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55328F" w14:textId="613976F4" w:rsidR="00F4380B" w:rsidRDefault="00F4380B" w:rsidP="005B1C58">
      <w:pPr>
        <w:pStyle w:val="1"/>
      </w:pPr>
      <w:r>
        <w:rPr>
          <w:rFonts w:hint="eastAsia"/>
        </w:rPr>
        <w:t>基于O</w:t>
      </w:r>
      <w:r>
        <w:t>CC</w:t>
      </w:r>
      <w:r>
        <w:rPr>
          <w:rFonts w:hint="eastAsia"/>
        </w:rPr>
        <w:t>的M</w:t>
      </w:r>
      <w:r>
        <w:t>3d</w:t>
      </w:r>
      <w:r w:rsidR="000312AD">
        <w:rPr>
          <w:rFonts w:hint="eastAsia"/>
        </w:rPr>
        <w:t>系统</w:t>
      </w:r>
      <w:r>
        <w:rPr>
          <w:rFonts w:hint="eastAsia"/>
        </w:rPr>
        <w:t>设计</w:t>
      </w:r>
    </w:p>
    <w:p w14:paraId="609AD4BD" w14:textId="0884F6EB" w:rsidR="00716D7D" w:rsidRDefault="00716D7D" w:rsidP="00640724">
      <w:pPr>
        <w:pStyle w:val="2"/>
        <w:rPr>
          <w:rFonts w:hint="eastAsia"/>
        </w:rPr>
      </w:pPr>
      <w:r>
        <w:t>2022年2月28日星期一</w:t>
      </w:r>
      <w:r w:rsidR="00F56E63">
        <w:rPr>
          <w:rFonts w:hint="eastAsia"/>
        </w:rPr>
        <w:t>：</w:t>
      </w:r>
      <w:r w:rsidR="00F56E63" w:rsidRPr="00D61302">
        <w:rPr>
          <w:rFonts w:ascii="Times New Roman" w:hAnsi="Times New Roman" w:cs="Times New Roman"/>
          <w:sz w:val="22"/>
        </w:rPr>
        <w:t>M3d</w:t>
      </w:r>
      <w:r w:rsidR="00F56E63" w:rsidRPr="00D61302">
        <w:rPr>
          <w:rFonts w:ascii="Times New Roman" w:hAnsi="Times New Roman" w:cs="Times New Roman"/>
          <w:sz w:val="22"/>
        </w:rPr>
        <w:t>系统模型</w:t>
      </w:r>
      <w:r w:rsidR="00F56E63" w:rsidRPr="00D61302">
        <w:rPr>
          <w:rFonts w:ascii="Times New Roman" w:hAnsi="Times New Roman" w:cs="Times New Roman"/>
          <w:sz w:val="22"/>
        </w:rPr>
        <w:t>Modelica</w:t>
      </w:r>
      <w:r w:rsidR="00F56E63" w:rsidRPr="00D61302">
        <w:rPr>
          <w:rFonts w:ascii="Times New Roman" w:hAnsi="Times New Roman" w:cs="Times New Roman"/>
          <w:sz w:val="22"/>
        </w:rPr>
        <w:t>代码生成</w:t>
      </w:r>
    </w:p>
    <w:p w14:paraId="09669869" w14:textId="2519E976" w:rsidR="00716D7D" w:rsidRDefault="00716D7D" w:rsidP="00716D7D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参数表，可以允许子装配体的参数作为映射参数</w:t>
      </w:r>
    </w:p>
    <w:p w14:paraId="66AD6573" w14:textId="6BFE46F4" w:rsidR="00716D7D" w:rsidRDefault="00716D7D" w:rsidP="00716D7D">
      <w:pPr>
        <w:pStyle w:val="a3"/>
        <w:ind w:left="360" w:firstLineChars="0" w:firstLine="0"/>
      </w:pPr>
      <w:r>
        <w:rPr>
          <w:rFonts w:hint="eastAsia"/>
        </w:rPr>
        <w:t>子装配体的参数 是 其 参数表 中的参数名！！！</w:t>
      </w:r>
    </w:p>
    <w:p w14:paraId="14F4E30C" w14:textId="19F26D72" w:rsidR="006606B1" w:rsidRDefault="006606B1" w:rsidP="006606B1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多体常用P</w:t>
      </w:r>
      <w:r>
        <w:t>arts</w:t>
      </w:r>
      <w:r>
        <w:rPr>
          <w:rFonts w:hint="eastAsia"/>
        </w:rPr>
        <w:t>的参数设置问题</w:t>
      </w:r>
    </w:p>
    <w:p w14:paraId="7B69B3C4" w14:textId="13902A12" w:rsidR="00590C6A" w:rsidRPr="00590C6A" w:rsidRDefault="00590C6A" w:rsidP="00590C6A">
      <w:pPr>
        <w:pStyle w:val="a3"/>
        <w:widowControl/>
        <w:numPr>
          <w:ilvl w:val="0"/>
          <w:numId w:val="49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Courier New" w:eastAsia="宋体" w:hAnsi="Courier New" w:cs="Courier New"/>
          <w:color w:val="8B0000"/>
          <w:kern w:val="0"/>
          <w:sz w:val="24"/>
          <w:szCs w:val="24"/>
        </w:rPr>
      </w:pPr>
      <w:r w:rsidRPr="00590C6A">
        <w:rPr>
          <w:rFonts w:ascii="Courier New" w:eastAsia="宋体" w:hAnsi="Courier New" w:cs="Courier New"/>
          <w:color w:val="8B0000"/>
          <w:kern w:val="0"/>
          <w:sz w:val="24"/>
          <w:szCs w:val="24"/>
        </w:rPr>
        <w:t>W</w:t>
      </w:r>
      <w:r w:rsidRPr="00590C6A">
        <w:rPr>
          <w:rFonts w:ascii="Courier New" w:eastAsia="宋体" w:hAnsi="Courier New" w:cs="Courier New" w:hint="eastAsia"/>
          <w:color w:val="8B0000"/>
          <w:kern w:val="0"/>
          <w:sz w:val="24"/>
          <w:szCs w:val="24"/>
        </w:rPr>
        <w:t>o</w:t>
      </w:r>
      <w:r w:rsidRPr="00590C6A">
        <w:rPr>
          <w:rFonts w:ascii="Courier New" w:eastAsia="宋体" w:hAnsi="Courier New" w:cs="Courier New"/>
          <w:color w:val="8B0000"/>
          <w:kern w:val="0"/>
          <w:sz w:val="24"/>
          <w:szCs w:val="24"/>
        </w:rPr>
        <w:t>rld</w:t>
      </w:r>
    </w:p>
    <w:p w14:paraId="045D65DD" w14:textId="386C7119" w:rsidR="006606B1" w:rsidRPr="00A53E9D" w:rsidRDefault="00590C6A" w:rsidP="00590C6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8B0000"/>
          <w:kern w:val="0"/>
          <w:szCs w:val="24"/>
        </w:rPr>
        <w:t>inner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Mod</w:t>
      </w:r>
      <w:r w:rsidR="00364093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elica.Mechanics.MultiBody.World w</w:t>
      </w:r>
      <w:r w:rsidRPr="00A53E9D">
        <w:rPr>
          <w:rFonts w:ascii="Times New Roman" w:eastAsia="宋体" w:hAnsi="Times New Roman" w:cs="Times New Roman"/>
          <w:color w:val="0000FF"/>
          <w:kern w:val="0"/>
          <w:szCs w:val="24"/>
        </w:rPr>
        <w:t>orld</w:t>
      </w:r>
      <w:r w:rsidR="00364093" w:rsidRPr="00A53E9D">
        <w:rPr>
          <w:rFonts w:ascii="Times New Roman" w:eastAsia="宋体" w:hAnsi="Times New Roman" w:cs="Times New Roman"/>
          <w:color w:val="0000FF"/>
          <w:kern w:val="0"/>
          <w:szCs w:val="24"/>
        </w:rPr>
        <w:t xml:space="preserve"> 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(</w:t>
      </w:r>
      <w:r w:rsidR="00364093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</w:t>
      </w:r>
      <w:r w:rsidRPr="00A53E9D">
        <w:rPr>
          <w:rFonts w:ascii="Times New Roman" w:eastAsia="宋体" w:hAnsi="Times New Roman" w:cs="Times New Roman"/>
          <w:color w:val="FF0000"/>
          <w:kern w:val="0"/>
          <w:szCs w:val="24"/>
        </w:rPr>
        <w:t>gravityType=Modelica.Mechanics.MultiBody.Types.GravityTypes.UniformGravity,n={0,0,-1}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);</w:t>
      </w:r>
      <w:r w:rsidR="00DE447E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默认</w:t>
      </w:r>
      <w:r w:rsidR="00DE447E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g</w:t>
      </w:r>
      <w:r w:rsidR="00DE447E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的方向</w:t>
      </w:r>
      <w:r w:rsidR="00DE447E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-Z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；可以通过设置和读取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ParameterValue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表改变设置；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world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一般加属性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inner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限制；</w:t>
      </w:r>
      <w:r w:rsidR="003E144C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另外加上几个：</w:t>
      </w:r>
    </w:p>
    <w:p w14:paraId="77EFC488" w14:textId="77777777" w:rsidR="003E144C" w:rsidRPr="003E144C" w:rsidRDefault="003E144C" w:rsidP="003E144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kern w:val="0"/>
          <w:szCs w:val="24"/>
        </w:rPr>
      </w:pPr>
      <w:r w:rsidRPr="003E144C">
        <w:rPr>
          <w:rFonts w:ascii="Times New Roman" w:eastAsia="宋体" w:hAnsi="Times New Roman" w:cs="Times New Roman"/>
          <w:color w:val="000000"/>
          <w:kern w:val="0"/>
          <w:szCs w:val="24"/>
        </w:rPr>
        <w:t>animateWorld=</w:t>
      </w:r>
      <w:r w:rsidRPr="003E144C">
        <w:rPr>
          <w:rFonts w:ascii="Times New Roman" w:eastAsia="宋体" w:hAnsi="Times New Roman" w:cs="Times New Roman"/>
          <w:color w:val="8B0000"/>
          <w:kern w:val="0"/>
          <w:szCs w:val="24"/>
        </w:rPr>
        <w:t>false</w:t>
      </w:r>
      <w:r w:rsidRPr="003E144C">
        <w:rPr>
          <w:rFonts w:ascii="Times New Roman" w:eastAsia="宋体" w:hAnsi="Times New Roman" w:cs="Times New Roman"/>
          <w:color w:val="000000"/>
          <w:kern w:val="0"/>
          <w:szCs w:val="24"/>
        </w:rPr>
        <w:t>,</w:t>
      </w:r>
    </w:p>
    <w:p w14:paraId="44538786" w14:textId="77777777" w:rsidR="003E144C" w:rsidRPr="003E144C" w:rsidRDefault="003E144C" w:rsidP="003E144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kern w:val="0"/>
          <w:szCs w:val="24"/>
        </w:rPr>
      </w:pPr>
      <w:r w:rsidRPr="003E144C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animateGravity=</w:t>
      </w:r>
      <w:r w:rsidRPr="003E144C">
        <w:rPr>
          <w:rFonts w:ascii="Times New Roman" w:eastAsia="宋体" w:hAnsi="Times New Roman" w:cs="Times New Roman"/>
          <w:color w:val="8B0000"/>
          <w:kern w:val="0"/>
          <w:szCs w:val="24"/>
        </w:rPr>
        <w:t>false</w:t>
      </w:r>
      <w:r w:rsidRPr="003E144C">
        <w:rPr>
          <w:rFonts w:ascii="Times New Roman" w:eastAsia="宋体" w:hAnsi="Times New Roman" w:cs="Times New Roman"/>
          <w:color w:val="000000"/>
          <w:kern w:val="0"/>
          <w:szCs w:val="24"/>
        </w:rPr>
        <w:t>,</w:t>
      </w:r>
    </w:p>
    <w:p w14:paraId="333B9789" w14:textId="240A3E3F" w:rsidR="003E144C" w:rsidRPr="00A53E9D" w:rsidRDefault="003E144C" w:rsidP="003E144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enableAnimation=false</w:t>
      </w:r>
    </w:p>
    <w:p w14:paraId="1569C10A" w14:textId="151F4D30" w:rsidR="00364093" w:rsidRDefault="00364093" w:rsidP="00364093">
      <w:pPr>
        <w:pStyle w:val="HTML"/>
        <w:numPr>
          <w:ilvl w:val="0"/>
          <w:numId w:val="49"/>
        </w:numPr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Revolute</w:t>
      </w:r>
    </w:p>
    <w:p w14:paraId="43E1C841" w14:textId="12B01451" w:rsidR="00DE447E" w:rsidRPr="00A53E9D" w:rsidRDefault="00DE447E" w:rsidP="00A53E9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Modelica.Mechanics.MultiBody.Joints.Revolute rev</w:t>
      </w:r>
      <w:r w:rsidR="00364093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(n={0,1,0},useAxisFlange=true,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animation=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false, 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phi(fixed=true),w(fixed=true))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;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n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为旋转轴矢量，根据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ame_a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到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ame_b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自动确定；如果使用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flange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如增加阻尼，则设置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useAxisFlange=true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；（一般设为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t</w:t>
      </w:r>
      <w:r w:rsidR="00D87385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ue</w:t>
      </w:r>
      <w:r w:rsidR="00D87385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没关系）</w:t>
      </w:r>
    </w:p>
    <w:p w14:paraId="43A0365A" w14:textId="65021CE1" w:rsidR="00D87385" w:rsidRDefault="00D87385" w:rsidP="00A53E9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P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hi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和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w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的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(fixed=true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)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设置去掉似乎没影响</w:t>
      </w:r>
    </w:p>
    <w:p w14:paraId="1D1AE272" w14:textId="6CD6F0A8" w:rsidR="00FE39D8" w:rsidRPr="00A53E9D" w:rsidRDefault="00FE39D8" w:rsidP="00A53E9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可以在关注“变量”（不是参数）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var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时，固定一个名字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 xml:space="preserve"> fixed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，则，则增加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 xml:space="preserve"> var</w:t>
      </w:r>
      <w:r>
        <w:rPr>
          <w:rFonts w:ascii="Times New Roman" w:eastAsia="宋体" w:hAnsi="Times New Roman" w:cs="Times New Roman"/>
          <w:color w:val="000000"/>
          <w:kern w:val="0"/>
          <w:szCs w:val="24"/>
        </w:rPr>
        <w:t>(fixed=true)</w:t>
      </w:r>
    </w:p>
    <w:p w14:paraId="53541BCD" w14:textId="5CBB6129" w:rsidR="00D87385" w:rsidRDefault="00D87385" w:rsidP="00D87385">
      <w:pPr>
        <w:pStyle w:val="HTML"/>
        <w:numPr>
          <w:ilvl w:val="0"/>
          <w:numId w:val="49"/>
        </w:numPr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Body</w:t>
      </w:r>
    </w:p>
    <w:p w14:paraId="63621D14" w14:textId="1BEE7241" w:rsidR="00D87385" w:rsidRDefault="00D87385" w:rsidP="00A53E9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Modelica.Mechanics.MultiBody.Parts.Body body(m=1.0, r_CM={0.5,0,-0.1}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, 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animation=</w:t>
      </w:r>
      <w:r w:rsidR="00AA47EA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false</w:t>
      </w:r>
      <w:r w:rsidR="000B52B6">
        <w:rPr>
          <w:rFonts w:ascii="Times New Roman" w:eastAsia="宋体" w:hAnsi="Times New Roman" w:cs="Times New Roman"/>
          <w:color w:val="000000"/>
          <w:kern w:val="0"/>
          <w:szCs w:val="24"/>
        </w:rPr>
        <w:t>,</w:t>
      </w:r>
      <w:r w:rsidR="000B52B6" w:rsidRPr="000B52B6">
        <w:rPr>
          <w:rFonts w:ascii="Courier New" w:hAnsi="Courier New" w:cs="Courier New"/>
          <w:color w:val="FF0000"/>
        </w:rPr>
        <w:t xml:space="preserve"> </w:t>
      </w:r>
      <w:r w:rsidR="000B52B6" w:rsidRPr="000B52B6">
        <w:rPr>
          <w:rFonts w:ascii="Courier New" w:hAnsi="Courier New" w:cs="Courier New"/>
          <w:color w:val="FF0000"/>
        </w:rPr>
        <w:t xml:space="preserve">useQuaternions </w:t>
      </w:r>
      <w:r w:rsidR="000B52B6">
        <w:rPr>
          <w:rFonts w:ascii="Courier New" w:hAnsi="Courier New" w:cs="Courier New"/>
          <w:color w:val="000000"/>
        </w:rPr>
        <w:t xml:space="preserve">= </w:t>
      </w:r>
      <w:r w:rsidR="000B52B6">
        <w:rPr>
          <w:rFonts w:ascii="Courier New" w:hAnsi="Courier New" w:cs="Courier New" w:hint="eastAsia"/>
          <w:color w:val="000000"/>
        </w:rPr>
        <w:t>false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)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；只考虑平动时，否则用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B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odyShape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吧</w:t>
      </w:r>
      <w:r w:rsidR="000B52B6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。用角位移即变换矩阵作为多体的位姿表示，不采用四元数法</w:t>
      </w:r>
    </w:p>
    <w:p w14:paraId="25A1F4B7" w14:textId="1FF2D0A5" w:rsidR="006946B6" w:rsidRPr="00A53E9D" w:rsidRDefault="006946B6" w:rsidP="002227C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注：如果采用四元数法，直接用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g</w:t>
      </w:r>
      <w:r>
        <w:rPr>
          <w:rFonts w:ascii="Times New Roman" w:eastAsia="宋体" w:hAnsi="Times New Roman" w:cs="Times New Roman"/>
          <w:color w:val="000000"/>
          <w:kern w:val="0"/>
          <w:szCs w:val="24"/>
        </w:rPr>
        <w:t>p_Trsf</w:t>
      </w:r>
      <w:r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的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SetTransformation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gp_Quaternion&amp; R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gp_Vec&amp; T)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应该也可行。</w:t>
      </w:r>
      <w:r w:rsidR="008C5515">
        <w:rPr>
          <w:rFonts w:ascii="Courier New" w:hAnsi="Courier New" w:cs="Courier New"/>
          <w:color w:val="000000"/>
        </w:rPr>
        <w:t xml:space="preserve">Frames.Quaternions.Orientation </w:t>
      </w:r>
      <w:r w:rsidR="008C5515">
        <w:rPr>
          <w:rFonts w:ascii="Courier New" w:hAnsi="Courier New" w:cs="Courier New"/>
          <w:color w:val="0000FF"/>
        </w:rPr>
        <w:t>Q</w:t>
      </w:r>
      <w:r w:rsidR="002227CE">
        <w:rPr>
          <w:rFonts w:ascii="Courier New" w:hAnsi="Courier New" w:cs="Courier New"/>
          <w:color w:val="0000FF"/>
        </w:rPr>
        <w:t xml:space="preserve">: </w:t>
      </w:r>
      <w:r w:rsidR="002227CE">
        <w:rPr>
          <w:rFonts w:ascii="Courier New" w:hAnsi="Courier New" w:cs="Courier New"/>
          <w:color w:val="008B00"/>
        </w:rPr>
        <w:t>"Orientation type defining rotation from a frame 1 into a frame 2 with quaternions {p1,p2,p3,p0}"</w:t>
      </w:r>
      <w:bookmarkStart w:id="0" w:name="_GoBack"/>
      <w:bookmarkEnd w:id="0"/>
    </w:p>
    <w:p w14:paraId="2AFC7BCA" w14:textId="36519569" w:rsidR="008A2E3E" w:rsidRDefault="008A2E3E" w:rsidP="008A2E3E">
      <w:pPr>
        <w:pStyle w:val="HTML"/>
        <w:numPr>
          <w:ilvl w:val="0"/>
          <w:numId w:val="49"/>
        </w:numPr>
        <w:rPr>
          <w:rFonts w:ascii="Courier New" w:hAnsi="Courier New" w:cs="Courier New" w:hint="eastAsia"/>
          <w:color w:val="000000"/>
        </w:rPr>
      </w:pPr>
      <w:r w:rsidRPr="008A2E3E">
        <w:rPr>
          <w:rFonts w:ascii="Courier New" w:hAnsi="Courier New" w:cs="Courier New"/>
          <w:color w:val="000000"/>
        </w:rPr>
        <w:t>BodyShape</w:t>
      </w:r>
      <w:r>
        <w:rPr>
          <w:rFonts w:ascii="Courier New" w:hAnsi="Courier New" w:cs="Courier New" w:hint="eastAsia"/>
          <w:color w:val="000000"/>
        </w:rPr>
        <w:t>同样，不给</w:t>
      </w:r>
      <w:r w:rsidRPr="008A2E3E">
        <w:rPr>
          <w:rFonts w:ascii="Times New Roman" w:hAnsi="Times New Roman" w:cs="Times New Roman"/>
          <w:color w:val="000000"/>
        </w:rPr>
        <w:t>I</w:t>
      </w:r>
      <w:r>
        <w:rPr>
          <w:rFonts w:ascii="Courier New" w:hAnsi="Courier New" w:cs="Courier New" w:hint="eastAsia"/>
          <w:color w:val="000000"/>
        </w:rPr>
        <w:t>惯量积数据，可以看作平移运动的质点</w:t>
      </w:r>
    </w:p>
    <w:p w14:paraId="4F36607C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>Modelica.Mechanics.MultiBody.Parts.BodyShape b3(</w:t>
      </w:r>
    </w:p>
    <w:p w14:paraId="742067C2" w14:textId="63AC15E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r={0,0.414,-0.155},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/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/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ame_a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到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ame_b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的矢量，自动计算</w:t>
      </w:r>
    </w:p>
    <w:p w14:paraId="1A398134" w14:textId="4C306283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r_CM={0.064,-0.034,0},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//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r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ame_a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到质心的矢量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,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自动计算</w:t>
      </w:r>
    </w:p>
    <w:p w14:paraId="2B1E67F5" w14:textId="00B52BB9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m=26.4,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//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质量，自动计算</w:t>
      </w:r>
    </w:p>
    <w:p w14:paraId="4886E118" w14:textId="3FFD616F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I_11=0.279,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//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惯量积矩阵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I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，自动计算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,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坐标原点在质心，方向与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rame_a</w:t>
      </w:r>
      <w:r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平行的系统惯量积</w:t>
      </w:r>
    </w:p>
    <w:p w14:paraId="79762D4F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I_22=0.245,</w:t>
      </w:r>
    </w:p>
    <w:p w14:paraId="45B51680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I_33=0.413,</w:t>
      </w:r>
    </w:p>
    <w:p w14:paraId="4F2D0E6E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 xml:space="preserve">    I_21=-0.070,</w:t>
      </w:r>
    </w:p>
    <w:p w14:paraId="0E8F7B50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shapeType="modelica://Modelica/Resources/Data/Shapes/RobotR3/b3.dxf",</w:t>
      </w:r>
    </w:p>
    <w:p w14:paraId="317A6E60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lastRenderedPageBreak/>
        <w:t xml:space="preserve">    r_shape={0,0,0},</w:t>
      </w:r>
    </w:p>
    <w:p w14:paraId="40E92933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lengthDirection={1,0,0},</w:t>
      </w:r>
    </w:p>
    <w:p w14:paraId="4BDE5894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widthDirection={0,1,0},</w:t>
      </w:r>
    </w:p>
    <w:p w14:paraId="2BF8F172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length=0.15,</w:t>
      </w:r>
    </w:p>
    <w:p w14:paraId="0853676D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width=0.15,</w:t>
      </w:r>
    </w:p>
    <w:p w14:paraId="02B37F3E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height=0.15,</w:t>
      </w:r>
    </w:p>
    <w:p w14:paraId="3B251B4E" w14:textId="4A033600" w:rsidR="008A2E3E" w:rsidRDefault="008A2E3E" w:rsidP="000B52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000000"/>
          <w:kern w:val="0"/>
          <w:szCs w:val="24"/>
        </w:rPr>
        <w:t>animation=animation,</w:t>
      </w:r>
      <w:r w:rsidR="00AC2981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/</w:t>
      </w:r>
      <w:r w:rsidR="00AC2981"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/</w:t>
      </w:r>
      <w:r w:rsidR="00AC2981" w:rsidRPr="00A53E9D">
        <w:rPr>
          <w:rFonts w:ascii="Times New Roman" w:eastAsia="宋体" w:hAnsi="Times New Roman" w:cs="Times New Roman" w:hint="eastAsia"/>
          <w:color w:val="000000"/>
          <w:kern w:val="0"/>
          <w:szCs w:val="24"/>
        </w:rPr>
        <w:t>false</w:t>
      </w:r>
    </w:p>
    <w:p w14:paraId="7DE4B511" w14:textId="6A090CAD" w:rsidR="000B52B6" w:rsidRPr="008A2E3E" w:rsidRDefault="000B52B6" w:rsidP="000B52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 w:rsidRPr="000B52B6">
        <w:rPr>
          <w:rFonts w:ascii="Courier New" w:hAnsi="Courier New" w:cs="Courier New"/>
          <w:color w:val="FF0000"/>
        </w:rPr>
        <w:t>useQuaternions</w:t>
      </w:r>
      <w:r w:rsidRPr="000B52B6">
        <w:rPr>
          <w:rFonts w:ascii="Courier New" w:hAnsi="Courier New" w:cs="Courier New"/>
          <w:color w:val="FF0000"/>
        </w:rPr>
        <w:t xml:space="preserve"> </w:t>
      </w:r>
      <w:r>
        <w:rPr>
          <w:rFonts w:ascii="Courier New" w:hAnsi="Courier New" w:cs="Courier New"/>
          <w:color w:val="000000"/>
        </w:rPr>
        <w:t xml:space="preserve">= </w:t>
      </w:r>
      <w:r>
        <w:rPr>
          <w:rFonts w:ascii="Courier New" w:hAnsi="Courier New" w:cs="Courier New" w:hint="eastAsia"/>
          <w:color w:val="000000"/>
        </w:rPr>
        <w:t>false,</w:t>
      </w:r>
      <w:r>
        <w:rPr>
          <w:rFonts w:ascii="Courier New" w:hAnsi="Courier New" w:cs="Courier New"/>
          <w:color w:val="000000"/>
        </w:rPr>
        <w:t>//</w:t>
      </w:r>
      <w:r>
        <w:rPr>
          <w:rFonts w:ascii="Courier New" w:hAnsi="Courier New" w:cs="Courier New" w:hint="eastAsia"/>
          <w:color w:val="000000"/>
        </w:rPr>
        <w:t>注意！不使用四元素表达状态</w:t>
      </w:r>
    </w:p>
    <w:p w14:paraId="19955881" w14:textId="77777777" w:rsidR="008A2E3E" w:rsidRPr="008A2E3E" w:rsidRDefault="008A2E3E" w:rsidP="008A2E3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</w:pPr>
      <w:r w:rsidRPr="008A2E3E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animateSphere=false,</w:t>
      </w:r>
    </w:p>
    <w:p w14:paraId="3D041540" w14:textId="11711D31" w:rsidR="00D87385" w:rsidRPr="00A53E9D" w:rsidRDefault="008A2E3E" w:rsidP="00A53E9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000000"/>
          <w:kern w:val="0"/>
          <w:szCs w:val="24"/>
        </w:rPr>
      </w:pPr>
      <w:r w:rsidRPr="00A53E9D">
        <w:rPr>
          <w:rFonts w:ascii="Times New Roman" w:eastAsia="宋体" w:hAnsi="Times New Roman" w:cs="Times New Roman"/>
          <w:color w:val="AEAAAA" w:themeColor="background2" w:themeShade="BF"/>
          <w:kern w:val="0"/>
          <w:szCs w:val="24"/>
        </w:rPr>
        <w:t xml:space="preserve">    color={255,0,0}</w:t>
      </w:r>
      <w:r w:rsidRPr="00A53E9D">
        <w:rPr>
          <w:rFonts w:ascii="Times New Roman" w:eastAsia="宋体" w:hAnsi="Times New Roman" w:cs="Times New Roman"/>
          <w:color w:val="000000"/>
          <w:kern w:val="0"/>
          <w:szCs w:val="24"/>
        </w:rPr>
        <w:t>)</w:t>
      </w:r>
    </w:p>
    <w:p w14:paraId="3F9E2A14" w14:textId="77777777" w:rsidR="00590C6A" w:rsidRPr="00D87385" w:rsidRDefault="00590C6A" w:rsidP="00590C6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</w:rPr>
      </w:pPr>
    </w:p>
    <w:p w14:paraId="01D47DF7" w14:textId="6571EAE6" w:rsidR="006606B1" w:rsidRDefault="00AF507C" w:rsidP="006606B1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零件的C</w:t>
      </w:r>
      <w:r>
        <w:t>yber</w:t>
      </w:r>
      <w:r>
        <w:rPr>
          <w:rFonts w:hint="eastAsia"/>
        </w:rPr>
        <w:t>Info</w:t>
      </w:r>
      <w:r w:rsidR="002C7BB8">
        <w:rPr>
          <w:rFonts w:hint="eastAsia"/>
        </w:rPr>
        <w:t>界面增加功能：</w:t>
      </w:r>
    </w:p>
    <w:p w14:paraId="5E4D6E5E" w14:textId="7096A56D" w:rsidR="002C7BB8" w:rsidRDefault="002C7BB8" w:rsidP="002C7BB8">
      <w:pPr>
        <w:pStyle w:val="a3"/>
        <w:ind w:left="360" w:firstLineChars="0" w:firstLine="0"/>
      </w:pPr>
      <w:r>
        <w:rPr>
          <w:rFonts w:hint="eastAsia"/>
        </w:rPr>
        <w:t>对于设置“关注”特别时关注名的</w:t>
      </w:r>
      <w:r w:rsidRPr="00FE39D8">
        <w:rPr>
          <w:rFonts w:hint="eastAsia"/>
          <w:b/>
          <w:color w:val="FF0000"/>
        </w:rPr>
        <w:t>参数</w:t>
      </w:r>
      <w:r>
        <w:rPr>
          <w:rFonts w:hint="eastAsia"/>
        </w:rPr>
        <w:t>，选择后，自动填充参数值</w:t>
      </w:r>
      <w:r w:rsidR="00661E40">
        <w:rPr>
          <w:rFonts w:hint="eastAsia"/>
        </w:rPr>
        <w:t>.</w:t>
      </w:r>
      <w:r w:rsidR="00661E40">
        <w:t xml:space="preserve"> </w:t>
      </w:r>
      <w:r w:rsidR="00661E40">
        <w:rPr>
          <w:rFonts w:hint="eastAsia"/>
        </w:rPr>
        <w:t>简单一点，增加一个“自动计算”来自动填充设置关注参数值。</w:t>
      </w:r>
      <w:r w:rsidR="00B40D9B">
        <w:rPr>
          <w:rFonts w:hint="eastAsia"/>
        </w:rPr>
        <w:t xml:space="preserve">只需要调用函数 </w:t>
      </w:r>
      <w:r w:rsidR="00B40D9B">
        <w:t>CyberInfo</w:t>
      </w:r>
      <w:r w:rsidR="00B40D9B">
        <w:rPr>
          <w:rFonts w:hint="eastAsia"/>
        </w:rPr>
        <w:t>的成员函数Up</w:t>
      </w:r>
      <w:r w:rsidR="00B40D9B">
        <w:t>dateFocusParameterValues()</w:t>
      </w:r>
      <w:r w:rsidR="00B40D9B">
        <w:rPr>
          <w:rFonts w:hint="eastAsia"/>
        </w:rPr>
        <w:t>，更新C</w:t>
      </w:r>
      <w:r w:rsidR="00B40D9B">
        <w:t>yberInfo</w:t>
      </w:r>
      <w:r w:rsidR="00B40D9B">
        <w:rPr>
          <w:rFonts w:hint="eastAsia"/>
        </w:rPr>
        <w:t>的界面。</w:t>
      </w:r>
    </w:p>
    <w:p w14:paraId="19FDC212" w14:textId="687A283A" w:rsidR="002C7BB8" w:rsidRDefault="002C7BB8" w:rsidP="002C7BB8">
      <w:pPr>
        <w:pStyle w:val="a3"/>
        <w:ind w:left="360" w:firstLineChars="0" w:firstLine="0"/>
      </w:pPr>
      <w:r>
        <w:rPr>
          <w:rFonts w:hint="eastAsia"/>
        </w:rPr>
        <w:t>特定的关注参数名字：</w:t>
      </w:r>
      <w:r w:rsidR="00792FB9">
        <w:rPr>
          <w:rFonts w:hint="eastAsia"/>
        </w:rPr>
        <w:t>（除了一些特别设置外）</w:t>
      </w:r>
    </w:p>
    <w:p w14:paraId="55AA998D" w14:textId="364E5542" w:rsidR="002C7BB8" w:rsidRDefault="002C7BB8" w:rsidP="002C7BB8">
      <w:pPr>
        <w:pStyle w:val="a3"/>
        <w:ind w:left="360" w:firstLineChars="0" w:firstLine="0"/>
      </w:pPr>
      <w:r>
        <w:rPr>
          <w:rFonts w:hint="eastAsia"/>
        </w:rPr>
        <w:t>a</w:t>
      </w:r>
      <w:r>
        <w:t>nimation</w:t>
      </w:r>
      <w:r>
        <w:rPr>
          <w:rFonts w:hint="eastAsia"/>
        </w:rPr>
        <w:t>：直接设置false</w:t>
      </w:r>
    </w:p>
    <w:p w14:paraId="76299D9D" w14:textId="2CFF8277" w:rsidR="002C7BB8" w:rsidRDefault="002C7BB8" w:rsidP="002C7BB8">
      <w:pPr>
        <w:pStyle w:val="a3"/>
        <w:ind w:left="360" w:firstLineChars="0" w:firstLine="0"/>
      </w:pPr>
      <w:r>
        <w:rPr>
          <w:rFonts w:hint="eastAsia"/>
        </w:rPr>
        <w:t>n</w:t>
      </w:r>
      <w:r w:rsidR="00792FB9">
        <w:t>X: (1,0,0); n_X: (-1, 0, 0); ……</w:t>
      </w:r>
    </w:p>
    <w:p w14:paraId="613CD2AA" w14:textId="7B41B491" w:rsidR="00792FB9" w:rsidRDefault="00792FB9" w:rsidP="002C7BB8">
      <w:pPr>
        <w:pStyle w:val="a3"/>
        <w:ind w:left="360" w:firstLineChars="0" w:firstLine="0"/>
        <w:rPr>
          <w:rFonts w:hint="eastAsia"/>
        </w:rPr>
      </w:pPr>
      <w:r>
        <w:t>r</w:t>
      </w:r>
      <w:r>
        <w:rPr>
          <w:rFonts w:hint="eastAsia"/>
        </w:rPr>
        <w:t>a</w:t>
      </w:r>
      <w:r>
        <w:t xml:space="preserve">_b: </w:t>
      </w:r>
      <w:r>
        <w:rPr>
          <w:rFonts w:hint="eastAsia"/>
        </w:rPr>
        <w:t>fram</w:t>
      </w:r>
      <w:r>
        <w:t>e_a</w:t>
      </w:r>
      <w:r>
        <w:rPr>
          <w:rFonts w:hint="eastAsia"/>
        </w:rPr>
        <w:t>到f</w:t>
      </w:r>
      <w:r>
        <w:t>rame_b</w:t>
      </w:r>
      <w:r>
        <w:rPr>
          <w:rFonts w:hint="eastAsia"/>
        </w:rPr>
        <w:t>的矢量；</w:t>
      </w:r>
      <w:r>
        <w:t>rb_a</w:t>
      </w:r>
      <w:r>
        <w:rPr>
          <w:rFonts w:hint="eastAsia"/>
        </w:rPr>
        <w:t>：frame</w:t>
      </w:r>
      <w:r>
        <w:t>_b</w:t>
      </w:r>
      <w:r>
        <w:rPr>
          <w:rFonts w:hint="eastAsia"/>
        </w:rPr>
        <w:t>到</w:t>
      </w:r>
      <w:r>
        <w:t>frame_a</w:t>
      </w:r>
      <w:r>
        <w:rPr>
          <w:rFonts w:hint="eastAsia"/>
        </w:rPr>
        <w:t>的矢量</w:t>
      </w:r>
    </w:p>
    <w:p w14:paraId="3CFB5F97" w14:textId="015AE04B" w:rsidR="002C7BB8" w:rsidRDefault="002C7BB8" w:rsidP="002C7BB8">
      <w:pPr>
        <w:pStyle w:val="a3"/>
        <w:ind w:left="360" w:firstLineChars="0" w:firstLine="0"/>
      </w:pPr>
      <w:r>
        <w:rPr>
          <w:rFonts w:hint="eastAsia"/>
        </w:rPr>
        <w:t>r</w:t>
      </w:r>
      <w:r>
        <w:t>_CM</w:t>
      </w:r>
      <w:r>
        <w:rPr>
          <w:rFonts w:hint="eastAsia"/>
        </w:rPr>
        <w:t>：</w:t>
      </w:r>
      <w:r w:rsidR="00792FB9">
        <w:rPr>
          <w:rFonts w:hint="eastAsia"/>
        </w:rPr>
        <w:t>fra</w:t>
      </w:r>
      <w:r w:rsidR="00792FB9">
        <w:t>me_a</w:t>
      </w:r>
      <w:r w:rsidR="00792FB9">
        <w:rPr>
          <w:rFonts w:hint="eastAsia"/>
        </w:rPr>
        <w:t>到</w:t>
      </w:r>
      <w:r>
        <w:rPr>
          <w:rFonts w:hint="eastAsia"/>
        </w:rPr>
        <w:t>质心</w:t>
      </w:r>
      <w:r w:rsidR="00792FB9">
        <w:rPr>
          <w:rFonts w:hint="eastAsia"/>
        </w:rPr>
        <w:t>的矢量</w:t>
      </w:r>
    </w:p>
    <w:p w14:paraId="7009AD66" w14:textId="32D9CFCD" w:rsidR="002C7BB8" w:rsidRPr="00792FB9" w:rsidRDefault="00792FB9" w:rsidP="002C7BB8">
      <w:pPr>
        <w:pStyle w:val="a3"/>
        <w:ind w:left="360" w:firstLineChars="0" w:firstLine="0"/>
        <w:rPr>
          <w:color w:val="AEAAAA" w:themeColor="background2" w:themeShade="BF"/>
        </w:rPr>
      </w:pPr>
      <w:r w:rsidRPr="00792FB9">
        <w:rPr>
          <w:color w:val="AEAAAA" w:themeColor="background2" w:themeShade="BF"/>
        </w:rPr>
        <w:t>//</w:t>
      </w:r>
      <w:r w:rsidR="002C7BB8" w:rsidRPr="00792FB9">
        <w:rPr>
          <w:rFonts w:hint="eastAsia"/>
          <w:color w:val="AEAAAA" w:themeColor="background2" w:themeShade="BF"/>
        </w:rPr>
        <w:t>r</w:t>
      </w:r>
      <w:r w:rsidR="002C7BB8" w:rsidRPr="00792FB9">
        <w:rPr>
          <w:color w:val="AEAAAA" w:themeColor="background2" w:themeShade="BF"/>
        </w:rPr>
        <w:t xml:space="preserve">: </w:t>
      </w:r>
      <w:r w:rsidR="002C7BB8" w:rsidRPr="00792FB9">
        <w:rPr>
          <w:rFonts w:hint="eastAsia"/>
          <w:color w:val="AEAAAA" w:themeColor="background2" w:themeShade="BF"/>
        </w:rPr>
        <w:t>frame</w:t>
      </w:r>
      <w:r w:rsidR="002C7BB8" w:rsidRPr="00792FB9">
        <w:rPr>
          <w:color w:val="AEAAAA" w:themeColor="background2" w:themeShade="BF"/>
        </w:rPr>
        <w:t>_a</w:t>
      </w:r>
      <w:r w:rsidR="002C7BB8" w:rsidRPr="00792FB9">
        <w:rPr>
          <w:rFonts w:hint="eastAsia"/>
          <w:color w:val="AEAAAA" w:themeColor="background2" w:themeShade="BF"/>
        </w:rPr>
        <w:t>到fram</w:t>
      </w:r>
      <w:r w:rsidR="002C7BB8" w:rsidRPr="00792FB9">
        <w:rPr>
          <w:color w:val="AEAAAA" w:themeColor="background2" w:themeShade="BF"/>
        </w:rPr>
        <w:t>e_b</w:t>
      </w:r>
      <w:r w:rsidR="002C7BB8" w:rsidRPr="00792FB9">
        <w:rPr>
          <w:rFonts w:hint="eastAsia"/>
          <w:color w:val="AEAAAA" w:themeColor="background2" w:themeShade="BF"/>
        </w:rPr>
        <w:t>的矢量</w:t>
      </w:r>
    </w:p>
    <w:p w14:paraId="6C61C08D" w14:textId="36D950EE" w:rsidR="002C7BB8" w:rsidRDefault="002C7BB8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2C7BB8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_</w:t>
      </w:r>
      <w:r w:rsidRPr="002C7BB8"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/>
        </w:rPr>
        <w:t>~</w:t>
      </w: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_33</w:t>
      </w:r>
      <w:r w:rsidRPr="002C7BB8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 w:hint="eastAsia"/>
        </w:rPr>
        <w:t>自动计算的惯量积矩阵元素</w:t>
      </w:r>
    </w:p>
    <w:p w14:paraId="4A029A98" w14:textId="10EA0F50" w:rsidR="002C7BB8" w:rsidRDefault="002C7BB8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 w:hint="eastAsia"/>
        </w:rPr>
        <w:t>质量</w:t>
      </w:r>
    </w:p>
    <w:p w14:paraId="7E5A24A9" w14:textId="633D54DD" w:rsidR="00C932A5" w:rsidRDefault="00C932A5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14:paraId="42ED8AA9" w14:textId="6B5AA38C" w:rsidR="00C932A5" w:rsidRDefault="00C932A5" w:rsidP="00C932A5">
      <w:pPr>
        <w:pStyle w:val="a3"/>
        <w:numPr>
          <w:ilvl w:val="0"/>
          <w:numId w:val="4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物性</w:t>
      </w:r>
      <w:r w:rsidRPr="00C932A5">
        <w:rPr>
          <w:rFonts w:hint="eastAsia"/>
        </w:rPr>
        <w:t>参数</w:t>
      </w:r>
      <w:r>
        <w:rPr>
          <w:rFonts w:ascii="Times New Roman" w:hAnsi="Times New Roman" w:cs="Times New Roman" w:hint="eastAsia"/>
        </w:rPr>
        <w:t>的计算</w:t>
      </w:r>
    </w:p>
    <w:p w14:paraId="0F411B96" w14:textId="4869374B" w:rsidR="00C932A5" w:rsidRDefault="00C932A5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a_b</w:t>
      </w:r>
      <w:r>
        <w:rPr>
          <w:rFonts w:ascii="Times New Roman" w:hAnsi="Times New Roman" w:cs="Times New Roman" w:hint="eastAsia"/>
        </w:rPr>
        <w:t>的计算，直接由</w:t>
      </w:r>
      <w:r>
        <w:rPr>
          <w:rFonts w:ascii="Times New Roman" w:hAnsi="Times New Roman" w:cs="Times New Roman"/>
        </w:rPr>
        <w:t xml:space="preserve">frame_b – </w:t>
      </w:r>
      <w:r>
        <w:rPr>
          <w:rFonts w:ascii="Times New Roman" w:hAnsi="Times New Roman" w:cs="Times New Roman" w:hint="eastAsia"/>
        </w:rPr>
        <w:t>fram</w:t>
      </w:r>
      <w:r>
        <w:rPr>
          <w:rFonts w:ascii="Times New Roman" w:hAnsi="Times New Roman" w:cs="Times New Roman"/>
        </w:rPr>
        <w:t>e_a</w:t>
      </w:r>
    </w:p>
    <w:p w14:paraId="0890FEF4" w14:textId="2BBC2ABA" w:rsidR="00C932A5" w:rsidRDefault="00C932A5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 w:hint="eastAsia"/>
        </w:rPr>
        <w:t>_</w:t>
      </w:r>
      <w:r>
        <w:rPr>
          <w:rFonts w:ascii="Times New Roman" w:hAnsi="Times New Roman" w:cs="Times New Roman"/>
        </w:rPr>
        <w:t>CM</w:t>
      </w:r>
      <w:r>
        <w:rPr>
          <w:rFonts w:ascii="Times New Roman" w:hAnsi="Times New Roman" w:cs="Times New Roman" w:hint="eastAsia"/>
        </w:rPr>
        <w:t>的计算：由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质心的坐标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cm – ra</w:t>
      </w:r>
    </w:p>
    <w:p w14:paraId="705CDA54" w14:textId="517CEE4E" w:rsidR="00C932A5" w:rsidRDefault="00C932A5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质量计算：体积</w:t>
      </w:r>
      <w:r>
        <w:rPr>
          <w:rFonts w:ascii="Times New Roman" w:hAnsi="Times New Roman" w:cs="Times New Roman" w:hint="eastAsia"/>
        </w:rPr>
        <w:t>*</w:t>
      </w:r>
      <w:r>
        <w:rPr>
          <w:rFonts w:ascii="Times New Roman" w:hAnsi="Times New Roman" w:cs="Times New Roman" w:hint="eastAsia"/>
        </w:rPr>
        <w:t>密度</w:t>
      </w:r>
    </w:p>
    <w:p w14:paraId="40CF0126" w14:textId="5A1BA423" w:rsidR="00C932A5" w:rsidRDefault="00C932A5" w:rsidP="002C7BB8">
      <w:pPr>
        <w:pStyle w:val="a3"/>
        <w:ind w:left="36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 w:hint="eastAsia"/>
        </w:rPr>
        <w:t>矩阵计算：先要将坐标系（原点在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，轴与</w:t>
      </w: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rame</w:t>
      </w:r>
      <w:r>
        <w:rPr>
          <w:rFonts w:ascii="Times New Roman" w:hAnsi="Times New Roman" w:cs="Times New Roman" w:hint="eastAsia"/>
        </w:rPr>
        <w:t>_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对齐）对齐全局坐标系，再计算</w:t>
      </w:r>
      <w:r w:rsidR="00894FDD">
        <w:rPr>
          <w:rFonts w:ascii="Times New Roman" w:hAnsi="Times New Roman" w:cs="Times New Roman" w:hint="eastAsia"/>
        </w:rPr>
        <w:t>。方法</w:t>
      </w:r>
      <w:r w:rsidR="00894FDD">
        <w:rPr>
          <w:rFonts w:ascii="新宋体" w:eastAsia="新宋体" w:cs="新宋体"/>
          <w:color w:val="2B91AF"/>
          <w:kern w:val="0"/>
          <w:sz w:val="19"/>
          <w:szCs w:val="19"/>
        </w:rPr>
        <w:t>GProp_GProps</w:t>
      </w:r>
      <w:r w:rsidR="00894FDD">
        <w:rPr>
          <w:rFonts w:ascii="新宋体" w:eastAsia="新宋体" w:cs="新宋体" w:hint="eastAsia"/>
          <w:color w:val="2B91AF"/>
          <w:kern w:val="0"/>
          <w:sz w:val="19"/>
          <w:szCs w:val="19"/>
        </w:rPr>
        <w:t>:</w:t>
      </w:r>
      <w:r w:rsidR="00894FDD">
        <w:rPr>
          <w:rFonts w:ascii="新宋体" w:eastAsia="新宋体" w:cs="新宋体"/>
          <w:color w:val="2B91AF"/>
          <w:kern w:val="0"/>
          <w:sz w:val="19"/>
          <w:szCs w:val="19"/>
        </w:rPr>
        <w:t>:</w:t>
      </w:r>
      <w:r w:rsidR="00894FDD" w:rsidRPr="00894FDD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894FDD">
        <w:rPr>
          <w:rFonts w:ascii="新宋体" w:eastAsia="新宋体" w:cs="新宋体"/>
          <w:color w:val="000000"/>
          <w:kern w:val="0"/>
          <w:sz w:val="19"/>
          <w:szCs w:val="19"/>
        </w:rPr>
        <w:t>MatrixOfInertia</w:t>
      </w:r>
      <w:r w:rsidR="00894FDD"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 w:rsidR="00894FDD">
        <w:rPr>
          <w:rFonts w:ascii="新宋体" w:eastAsia="新宋体" w:cs="新宋体" w:hint="eastAsia"/>
          <w:color w:val="000000"/>
          <w:kern w:val="0"/>
          <w:sz w:val="19"/>
          <w:szCs w:val="19"/>
        </w:rPr>
        <w:t>，惯性积是以C</w:t>
      </w:r>
      <w:r w:rsidR="00894FDD">
        <w:rPr>
          <w:rFonts w:ascii="新宋体" w:eastAsia="新宋体" w:cs="新宋体"/>
          <w:color w:val="000000"/>
          <w:kern w:val="0"/>
          <w:sz w:val="19"/>
          <w:szCs w:val="19"/>
        </w:rPr>
        <w:t>M</w:t>
      </w:r>
      <w:r w:rsidR="00894FDD">
        <w:rPr>
          <w:rFonts w:ascii="新宋体" w:eastAsia="新宋体" w:cs="新宋体" w:hint="eastAsia"/>
          <w:color w:val="000000"/>
          <w:kern w:val="0"/>
          <w:sz w:val="19"/>
          <w:szCs w:val="19"/>
        </w:rPr>
        <w:t>为坐标，轴与全局坐标系</w:t>
      </w:r>
      <w:r w:rsidR="00894FDD">
        <w:rPr>
          <w:rFonts w:ascii="新宋体" w:eastAsia="新宋体" w:cs="新宋体"/>
          <w:color w:val="000000"/>
          <w:kern w:val="0"/>
          <w:sz w:val="19"/>
          <w:szCs w:val="19"/>
        </w:rPr>
        <w:t>XYZ</w:t>
      </w:r>
      <w:r w:rsidR="00894FDD">
        <w:rPr>
          <w:rFonts w:ascii="新宋体" w:eastAsia="新宋体" w:cs="新宋体" w:hint="eastAsia"/>
          <w:color w:val="000000"/>
          <w:kern w:val="0"/>
          <w:sz w:val="19"/>
          <w:szCs w:val="19"/>
        </w:rPr>
        <w:t>对齐的！</w:t>
      </w:r>
    </w:p>
    <w:p w14:paraId="7174C7C0" w14:textId="28200650" w:rsidR="00A53E9D" w:rsidRDefault="00A53E9D" w:rsidP="002C7BB8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14:paraId="6F9F04C0" w14:textId="77777777" w:rsidR="00A53E9D" w:rsidRPr="002C7BB8" w:rsidRDefault="00A53E9D" w:rsidP="002C7BB8">
      <w:pPr>
        <w:pStyle w:val="a3"/>
        <w:ind w:left="360" w:firstLineChars="0" w:firstLine="0"/>
        <w:rPr>
          <w:rFonts w:ascii="Times New Roman" w:hAnsi="Times New Roman" w:cs="Times New Roman" w:hint="eastAsia"/>
        </w:rPr>
      </w:pPr>
    </w:p>
    <w:p w14:paraId="1631A8B2" w14:textId="699DAA4A" w:rsidR="008D560A" w:rsidRDefault="008D560A" w:rsidP="00640724">
      <w:pPr>
        <w:pStyle w:val="2"/>
      </w:pPr>
      <w:r>
        <w:t>2022年2月22日星期二</w:t>
      </w:r>
    </w:p>
    <w:p w14:paraId="3EFB3ADF" w14:textId="539CF3B1" w:rsidR="008D560A" w:rsidRDefault="00AC4849" w:rsidP="008D560A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零部件图示？</w:t>
      </w:r>
    </w:p>
    <w:p w14:paraId="06F338F3" w14:textId="54EB7E03" w:rsidR="008D560A" w:rsidRDefault="008D560A" w:rsidP="008D560A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零部件改名</w:t>
      </w:r>
    </w:p>
    <w:p w14:paraId="694E2103" w14:textId="589717B4" w:rsidR="008D560A" w:rsidRDefault="008D560A" w:rsidP="008D560A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仿真结果C</w:t>
      </w:r>
      <w:r>
        <w:t>SV</w:t>
      </w:r>
      <w:r>
        <w:rPr>
          <w:rFonts w:hint="eastAsia"/>
        </w:rPr>
        <w:t>读取与动画实现</w:t>
      </w:r>
      <w:r w:rsidR="007F290B">
        <w:rPr>
          <w:rFonts w:hint="eastAsia"/>
        </w:rPr>
        <w:t>：两种方式(QTime</w:t>
      </w:r>
      <w:r w:rsidR="007F290B">
        <w:t>r</w:t>
      </w:r>
      <w:r w:rsidR="007F290B">
        <w:rPr>
          <w:rFonts w:hint="eastAsia"/>
        </w:rPr>
        <w:t>与Q</w:t>
      </w:r>
      <w:r w:rsidR="007F290B">
        <w:t>Thread)</w:t>
      </w:r>
      <w:r w:rsidR="007F290B">
        <w:rPr>
          <w:rFonts w:hint="eastAsia"/>
        </w:rPr>
        <w:t>均可</w:t>
      </w:r>
    </w:p>
    <w:p w14:paraId="435BEB3D" w14:textId="77777777" w:rsidR="008D560A" w:rsidRPr="008D560A" w:rsidRDefault="008D560A" w:rsidP="008D560A">
      <w:pPr>
        <w:pStyle w:val="a3"/>
        <w:numPr>
          <w:ilvl w:val="0"/>
          <w:numId w:val="47"/>
        </w:numPr>
        <w:ind w:firstLineChars="0"/>
      </w:pPr>
    </w:p>
    <w:p w14:paraId="20EB6DE5" w14:textId="342BFA64" w:rsidR="00FA524B" w:rsidRDefault="00FA524B" w:rsidP="00640724">
      <w:pPr>
        <w:pStyle w:val="2"/>
      </w:pPr>
      <w:r>
        <w:t>2022年2月18日星期五</w:t>
      </w:r>
    </w:p>
    <w:p w14:paraId="75A526EE" w14:textId="23D8454E" w:rsidR="00FA524B" w:rsidRDefault="00FA524B" w:rsidP="00FA524B">
      <w:r>
        <w:rPr>
          <w:rFonts w:hint="eastAsia"/>
        </w:rPr>
        <w:t>M</w:t>
      </w:r>
      <w:r>
        <w:t>3d</w:t>
      </w:r>
      <w:r w:rsidR="00791C3D">
        <w:rPr>
          <w:rFonts w:hint="eastAsia"/>
        </w:rPr>
        <w:t>参数化设计思考：基于体素和三维约束的参数化零件设计，装配设计；基于程序库的机械</w:t>
      </w:r>
      <w:r w:rsidR="00791C3D">
        <w:rPr>
          <w:rFonts w:hint="eastAsia"/>
        </w:rPr>
        <w:lastRenderedPageBreak/>
        <w:t>零件库参数化设计（典型的零件：轴、齿轮、</w:t>
      </w:r>
      <w:r w:rsidR="00642206">
        <w:rPr>
          <w:rFonts w:hint="eastAsia"/>
        </w:rPr>
        <w:t>螺纹件、</w:t>
      </w:r>
      <w:r w:rsidR="00791C3D">
        <w:rPr>
          <w:rFonts w:hint="eastAsia"/>
        </w:rPr>
        <w:t>蜗轮蜗杆、连杆、凸轮，等等）</w:t>
      </w:r>
    </w:p>
    <w:p w14:paraId="69B5B7A4" w14:textId="2DAAD5E0" w:rsidR="00B15F32" w:rsidRDefault="00017B69" w:rsidP="00FA524B">
      <w:r>
        <w:rPr>
          <w:rFonts w:hint="eastAsia"/>
        </w:rPr>
        <w:t>（</w:t>
      </w:r>
      <w:r w:rsidR="00B15F32">
        <w:rPr>
          <w:rFonts w:hint="eastAsia"/>
        </w:rPr>
        <w:t>先不考虑自由曲面</w:t>
      </w:r>
      <w:r>
        <w:rPr>
          <w:rFonts w:hint="eastAsia"/>
        </w:rPr>
        <w:t>）</w:t>
      </w:r>
    </w:p>
    <w:p w14:paraId="24385240" w14:textId="7CEB08A5" w:rsidR="00FA524B" w:rsidRDefault="00791C3D" w:rsidP="00791C3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零件设计</w:t>
      </w:r>
    </w:p>
    <w:p w14:paraId="5FB799AD" w14:textId="529D74A4" w:rsidR="00594957" w:rsidRDefault="00594957" w:rsidP="00594957">
      <w:pPr>
        <w:pStyle w:val="a3"/>
        <w:ind w:left="420" w:firstLineChars="0" w:firstLine="0"/>
      </w:pPr>
      <w:r>
        <w:rPr>
          <w:rFonts w:hint="eastAsia"/>
        </w:rPr>
        <w:t>多个体素进行布尔运算（四种）：球、长方体、圆柱体、拉伸体、旋转体等</w:t>
      </w:r>
      <w:r>
        <w:t>…</w:t>
      </w:r>
      <w:r>
        <w:rPr>
          <w:rFonts w:hint="eastAsia"/>
        </w:rPr>
        <w:t>，不同的体素带有不同的参数表；</w:t>
      </w:r>
      <w:r w:rsidR="00414B73">
        <w:rPr>
          <w:rFonts w:hint="eastAsia"/>
        </w:rPr>
        <w:t>拉伸或旋转体素的</w:t>
      </w:r>
      <w:r w:rsidR="00414B73" w:rsidRPr="00414B73">
        <w:rPr>
          <w:rFonts w:hint="eastAsia"/>
          <w:color w:val="FF0000"/>
        </w:rPr>
        <w:t>截面轮廓</w:t>
      </w:r>
      <w:r w:rsidR="00414B73">
        <w:rPr>
          <w:rFonts w:hint="eastAsia"/>
        </w:rPr>
        <w:t>生成，不采用通用的交互建模，可以采用脚本描述</w:t>
      </w:r>
      <w:r w:rsidR="00542238">
        <w:rPr>
          <w:rFonts w:hint="eastAsia"/>
        </w:rPr>
        <w:t>，先考虑机械标准件所需的特征，来考虑轮廓线的描述；</w:t>
      </w:r>
    </w:p>
    <w:p w14:paraId="0D4AD3B2" w14:textId="1756399E" w:rsidR="00594957" w:rsidRDefault="00594957" w:rsidP="00594957">
      <w:pPr>
        <w:pStyle w:val="a3"/>
        <w:ind w:left="420" w:firstLineChars="0" w:firstLine="0"/>
      </w:pPr>
      <w:r>
        <w:rPr>
          <w:rFonts w:hint="eastAsia"/>
        </w:rPr>
        <w:t>体素之间建立几何约束；</w:t>
      </w:r>
    </w:p>
    <w:p w14:paraId="424A246B" w14:textId="6568C726" w:rsidR="00594957" w:rsidRDefault="00594957" w:rsidP="00594957">
      <w:pPr>
        <w:pStyle w:val="a3"/>
        <w:ind w:left="420" w:firstLineChars="0" w:firstLine="0"/>
      </w:pPr>
      <w:r>
        <w:rPr>
          <w:rFonts w:hint="eastAsia"/>
        </w:rPr>
        <w:t>可以导入外部几何作为体素，与其他体素保持约束关系，但不带有参数表</w:t>
      </w:r>
      <w:r w:rsidR="009071A2">
        <w:rPr>
          <w:rFonts w:hint="eastAsia"/>
        </w:rPr>
        <w:t>；</w:t>
      </w:r>
    </w:p>
    <w:p w14:paraId="3500767A" w14:textId="2D7E4016" w:rsidR="009071A2" w:rsidRDefault="00422EEF" w:rsidP="00594957">
      <w:pPr>
        <w:pStyle w:val="a3"/>
        <w:ind w:left="420" w:firstLineChars="0" w:firstLine="0"/>
      </w:pPr>
      <w:r>
        <w:rPr>
          <w:rFonts w:hint="eastAsia"/>
        </w:rPr>
        <w:t>显示并修改尺寸（参数表），</w:t>
      </w:r>
      <w:r w:rsidR="009071A2">
        <w:rPr>
          <w:rFonts w:hint="eastAsia"/>
        </w:rPr>
        <w:t>根据体素参数和体素间约束，及其之间定义的布尔操作，调用求解器获得最终的几何体；</w:t>
      </w:r>
    </w:p>
    <w:p w14:paraId="0EA60C2A" w14:textId="2759AB18" w:rsidR="00594957" w:rsidRDefault="00594957" w:rsidP="00594957">
      <w:pPr>
        <w:pStyle w:val="a3"/>
        <w:ind w:left="420" w:firstLineChars="0" w:firstLine="0"/>
      </w:pPr>
      <w:r>
        <w:rPr>
          <w:rFonts w:hint="eastAsia"/>
        </w:rPr>
        <w:t>体素（包括参数表）链表和约束关系存于文档</w:t>
      </w:r>
      <w:r w:rsidR="009071A2">
        <w:rPr>
          <w:rFonts w:hint="eastAsia"/>
        </w:rPr>
        <w:t>；</w:t>
      </w:r>
    </w:p>
    <w:p w14:paraId="2C58B27F" w14:textId="54F9E253" w:rsidR="00791C3D" w:rsidRDefault="00791C3D" w:rsidP="00791C3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装配设计</w:t>
      </w:r>
    </w:p>
    <w:p w14:paraId="116C77A0" w14:textId="12B5149A" w:rsidR="00422EEF" w:rsidRDefault="00422EEF" w:rsidP="00422EEF">
      <w:pPr>
        <w:pStyle w:val="a3"/>
        <w:ind w:left="420" w:firstLineChars="0" w:firstLine="0"/>
      </w:pPr>
      <w:r>
        <w:rPr>
          <w:rFonts w:hint="eastAsia"/>
        </w:rPr>
        <w:t>零件尺寸驱动，装配体参数化改动；</w:t>
      </w:r>
    </w:p>
    <w:p w14:paraId="47E41DA1" w14:textId="15C0806F" w:rsidR="00422EEF" w:rsidRDefault="00422EEF" w:rsidP="00422EEF">
      <w:pPr>
        <w:pStyle w:val="a3"/>
        <w:ind w:left="420" w:firstLineChars="0" w:firstLine="0"/>
      </w:pPr>
      <w:r>
        <w:rPr>
          <w:rFonts w:hint="eastAsia"/>
        </w:rPr>
        <w:t>具有代数环的装配，如四连杆机构；</w:t>
      </w:r>
    </w:p>
    <w:p w14:paraId="0F988EAF" w14:textId="150BF1AD" w:rsidR="00422EEF" w:rsidRDefault="00422EEF" w:rsidP="00422EEF">
      <w:pPr>
        <w:pStyle w:val="a3"/>
        <w:ind w:left="420" w:firstLineChars="0" w:firstLine="0"/>
      </w:pPr>
      <w:r>
        <w:rPr>
          <w:rFonts w:hint="eastAsia"/>
        </w:rPr>
        <w:t>装配体的调姿参数化；</w:t>
      </w:r>
    </w:p>
    <w:p w14:paraId="08265C77" w14:textId="0A61D74A" w:rsidR="00791C3D" w:rsidRDefault="00791C3D" w:rsidP="00791C3D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零</w:t>
      </w:r>
      <w:r w:rsidR="008A459F">
        <w:rPr>
          <w:rFonts w:hint="eastAsia"/>
        </w:rPr>
        <w:t>（</w:t>
      </w:r>
      <w:r>
        <w:rPr>
          <w:rFonts w:hint="eastAsia"/>
        </w:rPr>
        <w:t>部</w:t>
      </w:r>
      <w:r w:rsidR="008A459F">
        <w:rPr>
          <w:rFonts w:hint="eastAsia"/>
        </w:rPr>
        <w:t>）</w:t>
      </w:r>
      <w:r>
        <w:rPr>
          <w:rFonts w:hint="eastAsia"/>
        </w:rPr>
        <w:t>件库</w:t>
      </w:r>
    </w:p>
    <w:p w14:paraId="668CF458" w14:textId="3F914031" w:rsidR="00B370C8" w:rsidRDefault="00642206" w:rsidP="00B370C8">
      <w:pPr>
        <w:pStyle w:val="a3"/>
        <w:ind w:left="420" w:firstLineChars="0" w:firstLine="0"/>
      </w:pPr>
      <w:r>
        <w:rPr>
          <w:rFonts w:hint="eastAsia"/>
        </w:rPr>
        <w:t>建立零件模板，包括零件几何和完备的参数约束表，可以实现系列尺寸（关键尺寸）的驱动；</w:t>
      </w:r>
    </w:p>
    <w:p w14:paraId="42587CCE" w14:textId="7A064DD3" w:rsidR="00642206" w:rsidRDefault="00642206" w:rsidP="00B370C8">
      <w:pPr>
        <w:pStyle w:val="a3"/>
        <w:ind w:left="420" w:firstLineChars="0" w:firstLine="0"/>
      </w:pPr>
      <w:r>
        <w:rPr>
          <w:rFonts w:hint="eastAsia"/>
        </w:rPr>
        <w:t>建立零件的数据表，附着在模板上，形成零建族。用户可以选择其中的任意一组数据驱动生成实例零件；</w:t>
      </w:r>
    </w:p>
    <w:p w14:paraId="7270483D" w14:textId="34B16376" w:rsidR="00B370C8" w:rsidRDefault="00642206" w:rsidP="00B370C8">
      <w:pPr>
        <w:pStyle w:val="a3"/>
        <w:ind w:left="420" w:firstLineChars="0" w:firstLine="0"/>
      </w:pPr>
      <w:r>
        <w:rPr>
          <w:rFonts w:hint="eastAsia"/>
        </w:rPr>
        <w:t>部件（如蜗轮蜗杆）由零件参数化和装配约束（接口）和调姿约束共同作用即可完成。</w:t>
      </w:r>
    </w:p>
    <w:p w14:paraId="1441839B" w14:textId="77777777" w:rsidR="00642206" w:rsidRPr="00FA524B" w:rsidRDefault="00642206" w:rsidP="00B370C8">
      <w:pPr>
        <w:pStyle w:val="a3"/>
        <w:ind w:left="420" w:firstLineChars="0" w:firstLine="0"/>
      </w:pPr>
    </w:p>
    <w:p w14:paraId="51FA1A28" w14:textId="27CDE589" w:rsidR="00B020B7" w:rsidRDefault="00B020B7" w:rsidP="00640724">
      <w:pPr>
        <w:pStyle w:val="2"/>
      </w:pPr>
      <w:r>
        <w:t>2022年2月11日星期五</w:t>
      </w:r>
    </w:p>
    <w:p w14:paraId="65EBF104" w14:textId="5AD21906" w:rsidR="00EC4315" w:rsidRPr="00EC4315" w:rsidRDefault="00EC4315" w:rsidP="00EC4315">
      <w:r>
        <w:rPr>
          <w:rFonts w:hint="eastAsia"/>
        </w:rPr>
        <w:t>后续计划：五一之前，推出第一个运行的实例，单摆；五月份1</w:t>
      </w:r>
      <w:r>
        <w:t>5</w:t>
      </w:r>
      <w:r>
        <w:rPr>
          <w:rFonts w:hint="eastAsia"/>
        </w:rPr>
        <w:t>日：六自由度机械手</w:t>
      </w:r>
    </w:p>
    <w:p w14:paraId="26548785" w14:textId="0F7AD809" w:rsidR="00B020B7" w:rsidRDefault="00B020B7" w:rsidP="00B020B7">
      <w:r>
        <w:rPr>
          <w:rFonts w:hint="eastAsia"/>
        </w:rPr>
        <w:t>梁清清：论文、M</w:t>
      </w:r>
      <w:r>
        <w:t>odelica</w:t>
      </w:r>
      <w:r>
        <w:rPr>
          <w:rFonts w:hint="eastAsia"/>
        </w:rPr>
        <w:t>代码生成，前面的代码完善；</w:t>
      </w:r>
    </w:p>
    <w:p w14:paraId="70942661" w14:textId="60B4E856" w:rsidR="00B020B7" w:rsidRDefault="00B020B7" w:rsidP="00B020B7">
      <w:r>
        <w:rPr>
          <w:rFonts w:hint="eastAsia"/>
        </w:rPr>
        <w:t>邓尔文：论文，前面的代码完善；</w:t>
      </w:r>
    </w:p>
    <w:p w14:paraId="1742132C" w14:textId="7EF4F75D" w:rsidR="00B020B7" w:rsidRDefault="00B020B7" w:rsidP="00B020B7">
      <w:r>
        <w:rPr>
          <w:rFonts w:hint="eastAsia"/>
        </w:rPr>
        <w:t>唐思豪：调姿、连接完成；零件、装配和调姿的参数化研究</w:t>
      </w:r>
    </w:p>
    <w:p w14:paraId="1F00EB1B" w14:textId="736F8EC6" w:rsidR="00B020B7" w:rsidRPr="00583055" w:rsidRDefault="00B020B7" w:rsidP="00B020B7">
      <w:r>
        <w:rPr>
          <w:rFonts w:hint="eastAsia"/>
        </w:rPr>
        <w:t>余鸿儒：仿真求解与后处理；机械柔性</w:t>
      </w:r>
      <w:r w:rsidR="009668AC">
        <w:rPr>
          <w:rFonts w:hint="eastAsia"/>
        </w:rPr>
        <w:t>多</w:t>
      </w:r>
      <w:r>
        <w:rPr>
          <w:rFonts w:hint="eastAsia"/>
        </w:rPr>
        <w:t>体建模方法研究</w:t>
      </w:r>
      <w:r w:rsidR="00583055">
        <w:rPr>
          <w:rFonts w:hint="eastAsia"/>
        </w:rPr>
        <w:t>（</w:t>
      </w:r>
      <w:r w:rsidR="00583055" w:rsidRPr="00583055">
        <w:t>Flexible Multibody Systems in Modelica</w:t>
      </w:r>
      <w:r w:rsidR="00583055">
        <w:rPr>
          <w:rFonts w:hint="eastAsia"/>
        </w:rPr>
        <w:t>，Mode</w:t>
      </w:r>
      <w:r w:rsidR="00583055">
        <w:t>lling and simulation of rigid and flexible multibody systems in Modelica）</w:t>
      </w:r>
    </w:p>
    <w:p w14:paraId="02256405" w14:textId="48CE8365" w:rsidR="00CE1582" w:rsidRDefault="00CE1582" w:rsidP="00640724">
      <w:pPr>
        <w:pStyle w:val="2"/>
      </w:pPr>
      <w:r>
        <w:t>2022年2月8日星期二</w:t>
      </w:r>
    </w:p>
    <w:p w14:paraId="3593A31E" w14:textId="05A7E15B" w:rsidR="00EC4315" w:rsidRDefault="00EC4315" w:rsidP="00EC4315">
      <w:r>
        <w:rPr>
          <w:rFonts w:hint="eastAsia"/>
        </w:rPr>
        <w:t>工作总结：</w:t>
      </w:r>
    </w:p>
    <w:p w14:paraId="147D07EC" w14:textId="04B392F7" w:rsidR="00EC4315" w:rsidRDefault="00EC4315" w:rsidP="00EC4315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子装配体的装配与调姿调试、测试</w:t>
      </w:r>
    </w:p>
    <w:p w14:paraId="27782A94" w14:textId="2449148F" w:rsidR="00EC4315" w:rsidRDefault="00EC4315" w:rsidP="00EC4315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B</w:t>
      </w:r>
      <w:r>
        <w:t>ug</w:t>
      </w:r>
      <w:r>
        <w:rPr>
          <w:rFonts w:hint="eastAsia"/>
        </w:rPr>
        <w:t>的修复：装配与调姿混用，M</w:t>
      </w:r>
      <w:r>
        <w:t>odelica</w:t>
      </w:r>
      <w:r>
        <w:rPr>
          <w:rFonts w:hint="eastAsia"/>
        </w:rPr>
        <w:t>信息提取，</w:t>
      </w:r>
      <w:r>
        <w:t>……</w:t>
      </w:r>
    </w:p>
    <w:p w14:paraId="61C6182F" w14:textId="75A3AAF5" w:rsidR="00EC4315" w:rsidRPr="00EC4315" w:rsidRDefault="00EC4315" w:rsidP="00EC4315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一些小功能添加：零部件图示，隐藏/显示便于选择，</w:t>
      </w:r>
      <w:r>
        <w:t>……</w:t>
      </w:r>
    </w:p>
    <w:p w14:paraId="540E5BFD" w14:textId="17721530" w:rsidR="00CE1582" w:rsidRDefault="00CE1582" w:rsidP="00EC4315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模型编译与仿真实现思路：</w:t>
      </w:r>
    </w:p>
    <w:p w14:paraId="0EA3A217" w14:textId="5AD4AB13" w:rsidR="00DA7995" w:rsidRDefault="00B020B7" w:rsidP="00CE1582">
      <w:r>
        <w:rPr>
          <w:rFonts w:hint="eastAsia"/>
        </w:rPr>
        <w:t>（</w:t>
      </w:r>
      <w:r w:rsidR="00DA7995">
        <w:t>Mworks</w:t>
      </w:r>
      <w:r w:rsidR="00DA7995">
        <w:rPr>
          <w:rFonts w:hint="eastAsia"/>
        </w:rPr>
        <w:t>二次开发包为3</w:t>
      </w:r>
      <w:r w:rsidR="00DA7995">
        <w:t>2</w:t>
      </w:r>
      <w:r w:rsidR="00DA7995">
        <w:rPr>
          <w:rFonts w:hint="eastAsia"/>
        </w:rPr>
        <w:t>位，而且开发工具版本不匹配；暂时用O</w:t>
      </w:r>
      <w:r w:rsidR="00DA7995">
        <w:t>penModelica</w:t>
      </w:r>
      <w:r>
        <w:rPr>
          <w:rFonts w:hint="eastAsia"/>
        </w:rPr>
        <w:t>）</w:t>
      </w:r>
    </w:p>
    <w:p w14:paraId="5CDEF97C" w14:textId="0ABCB562" w:rsidR="00CE1582" w:rsidRDefault="00CE1582" w:rsidP="00CE1582">
      <w:r>
        <w:rPr>
          <w:rFonts w:hint="eastAsia"/>
        </w:rPr>
        <w:t>方案一：O</w:t>
      </w:r>
      <w:r>
        <w:t>penModelica</w:t>
      </w:r>
      <w:r w:rsidR="001856C4">
        <w:rPr>
          <w:rFonts w:hint="eastAsia"/>
        </w:rPr>
        <w:t>或其他商用平台</w:t>
      </w:r>
      <w:r>
        <w:rPr>
          <w:rFonts w:hint="eastAsia"/>
        </w:rPr>
        <w:t>的S</w:t>
      </w:r>
      <w:r>
        <w:t>cript</w:t>
      </w:r>
      <w:r>
        <w:rPr>
          <w:rFonts w:hint="eastAsia"/>
        </w:rPr>
        <w:t>，生成*</w:t>
      </w:r>
      <w:r>
        <w:t>.mos</w:t>
      </w:r>
      <w:r>
        <w:rPr>
          <w:rFonts w:hint="eastAsia"/>
        </w:rPr>
        <w:t>，直接命令行调用，生成结果文件*</w:t>
      </w:r>
      <w:r>
        <w:t>.csv</w:t>
      </w:r>
      <w:r>
        <w:rPr>
          <w:rFonts w:hint="eastAsia"/>
        </w:rPr>
        <w:t>，读取c</w:t>
      </w:r>
      <w:r>
        <w:t>sv</w:t>
      </w:r>
      <w:r>
        <w:rPr>
          <w:rFonts w:hint="eastAsia"/>
        </w:rPr>
        <w:t>文件获得变量的时间序列。</w:t>
      </w:r>
    </w:p>
    <w:p w14:paraId="35313130" w14:textId="20BC5846" w:rsidR="00DA7995" w:rsidRDefault="00DA7995" w:rsidP="00CE1582">
      <w:r>
        <w:rPr>
          <w:rFonts w:hint="eastAsia"/>
        </w:rPr>
        <w:t>方案二：采用O</w:t>
      </w:r>
      <w:r>
        <w:t>penModelica</w:t>
      </w:r>
      <w:r>
        <w:rPr>
          <w:rFonts w:hint="eastAsia"/>
        </w:rPr>
        <w:t>的P</w:t>
      </w:r>
      <w:r>
        <w:t>yModelica</w:t>
      </w:r>
      <w:r>
        <w:rPr>
          <w:rFonts w:hint="eastAsia"/>
        </w:rPr>
        <w:t>，希望可以解决返回值问题，比如获得组件的信息。</w:t>
      </w:r>
    </w:p>
    <w:p w14:paraId="74933DE2" w14:textId="6D8F8EBE" w:rsidR="00DA7995" w:rsidRDefault="00DA7995" w:rsidP="00CE1582">
      <w:r>
        <w:rPr>
          <w:rFonts w:hint="eastAsia"/>
        </w:rPr>
        <w:lastRenderedPageBreak/>
        <w:t>方案三：采用M</w:t>
      </w:r>
      <w:r>
        <w:t>Works</w:t>
      </w:r>
      <w:r>
        <w:rPr>
          <w:rFonts w:hint="eastAsia"/>
        </w:rPr>
        <w:t>或D</w:t>
      </w:r>
      <w:r>
        <w:t>ymola</w:t>
      </w:r>
      <w:r>
        <w:rPr>
          <w:rFonts w:hint="eastAsia"/>
        </w:rPr>
        <w:t>商业软件的脚本或P</w:t>
      </w:r>
      <w:r>
        <w:t>ython</w:t>
      </w:r>
      <w:r>
        <w:rPr>
          <w:rFonts w:hint="eastAsia"/>
        </w:rPr>
        <w:t>外调方式来求解并获得仿真结果。</w:t>
      </w:r>
    </w:p>
    <w:p w14:paraId="08166F8F" w14:textId="5FC272DA" w:rsidR="00D009E4" w:rsidRDefault="00D009E4" w:rsidP="00CE1582"/>
    <w:p w14:paraId="41BCEDFC" w14:textId="1D1BD685" w:rsidR="00D009E4" w:rsidRDefault="00D009E4" w:rsidP="00CE1582">
      <w:r>
        <w:rPr>
          <w:rFonts w:hint="eastAsia"/>
        </w:rPr>
        <w:t>组件的动画及后处理：首先，改变显示模式：拆开现有的部件选择与显示模式，全部爆炸成为各个零件（关闭仿真和后处理模式时恢复原来的显示）；接着，隐藏现在的左边停靠窗口，显示后处理停靠窗口（关注的参数和变量）；动画采用线程驱动每个组件的位姿</w:t>
      </w:r>
    </w:p>
    <w:p w14:paraId="24A594F2" w14:textId="77777777" w:rsidR="00751D48" w:rsidRPr="000323AA" w:rsidRDefault="00751D48" w:rsidP="00751D48">
      <w:pPr>
        <w:pStyle w:val="2"/>
        <w:rPr>
          <w:color w:val="000000"/>
        </w:rPr>
      </w:pPr>
      <w:r w:rsidRPr="000323AA">
        <w:rPr>
          <w:rFonts w:hint="eastAsia"/>
          <w:color w:val="000000"/>
        </w:rPr>
        <w:t>Modelica.Mechanics.MultiBody.Parts.Body</w:t>
      </w:r>
    </w:p>
    <w:p w14:paraId="55364AFE" w14:textId="5517E246" w:rsidR="00751D48" w:rsidRDefault="00751D48" w:rsidP="00CE1582">
      <w:r>
        <w:rPr>
          <w:rFonts w:hint="eastAsia"/>
        </w:rPr>
        <w:t>每个非固定的组件在t时刻的位姿：S</w:t>
      </w:r>
      <w:r>
        <w:t>etLocation(</w:t>
      </w:r>
      <w:r>
        <w:rPr>
          <w:rFonts w:hint="eastAsia"/>
        </w:rPr>
        <w:t>gp</w:t>
      </w:r>
      <w:r>
        <w:t>_Trsf);</w:t>
      </w:r>
    </w:p>
    <w:p w14:paraId="2B1261E9" w14:textId="105068BB" w:rsidR="00751D48" w:rsidRDefault="00751D48" w:rsidP="00CE1582">
      <w:r>
        <w:rPr>
          <w:rFonts w:hint="eastAsia"/>
        </w:rPr>
        <w:t>由该组件的f</w:t>
      </w:r>
      <w:r>
        <w:t>rame_a</w:t>
      </w:r>
      <w:r>
        <w:rPr>
          <w:rFonts w:hint="eastAsia"/>
        </w:rPr>
        <w:t>的位置和姿态来确定，即由原来t</w:t>
      </w:r>
      <w:r w:rsidRPr="00751D48">
        <w:rPr>
          <w:vertAlign w:val="subscript"/>
        </w:rPr>
        <w:t>i-1</w:t>
      </w:r>
      <w:r>
        <w:rPr>
          <w:rFonts w:hint="eastAsia"/>
        </w:rPr>
        <w:t>的位姿到新的时刻t</w:t>
      </w:r>
      <w:r w:rsidRPr="00751D48">
        <w:rPr>
          <w:vertAlign w:val="subscript"/>
        </w:rPr>
        <w:t>i</w:t>
      </w:r>
      <w:r>
        <w:rPr>
          <w:rFonts w:hint="eastAsia"/>
        </w:rPr>
        <w:t>的位姿的变换矩阵来确定</w:t>
      </w:r>
    </w:p>
    <w:p w14:paraId="5FDA9A7B" w14:textId="77777777" w:rsidR="00C14031" w:rsidRPr="00C14031" w:rsidRDefault="00C14031" w:rsidP="00C14031">
      <w:pPr>
        <w:widowControl/>
        <w:numPr>
          <w:ilvl w:val="0"/>
          <w:numId w:val="43"/>
        </w:numPr>
        <w:spacing w:before="100" w:beforeAutospacing="1" w:after="100" w:afterAutospacing="1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C1403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The </w:t>
      </w:r>
      <w:r w:rsidRPr="00C14031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position vector</w:t>
      </w:r>
      <w:r w:rsidRPr="00C1403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</w:t>
      </w:r>
      <w:r w:rsidRPr="00C14031">
        <w:rPr>
          <w:rFonts w:ascii="宋体" w:eastAsia="宋体" w:hAnsi="宋体" w:cs="宋体" w:hint="eastAsia"/>
          <w:color w:val="FF0000"/>
          <w:kern w:val="0"/>
          <w:sz w:val="18"/>
          <w:szCs w:val="18"/>
        </w:rPr>
        <w:t>frame_a.r_0</w:t>
      </w:r>
      <w:r w:rsidRPr="00C1403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from the origin of the world frame to the origin of frame_a of the body, resolved in the world frame and the </w:t>
      </w:r>
      <w:r w:rsidRPr="00C14031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absolute velocity</w:t>
      </w:r>
      <w:r w:rsidRPr="00C1403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v_0 of the origin of frame_a, resolved in the world frame (= der(frame_a.r_0)).</w:t>
      </w:r>
    </w:p>
    <w:p w14:paraId="0A69DA96" w14:textId="77777777" w:rsidR="00F26569" w:rsidRPr="00F26569" w:rsidRDefault="00F26569" w:rsidP="00F26569">
      <w:pPr>
        <w:widowControl/>
        <w:numPr>
          <w:ilvl w:val="0"/>
          <w:numId w:val="43"/>
        </w:numPr>
        <w:spacing w:before="100" w:beforeAutospacing="1" w:after="100" w:afterAutospacing="1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If parameter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useQuaternions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in the "Advanced" menu is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true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(this is the default), then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4 quaternions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are potential states. Additionally, the coordinates of the absolute angular velocity vector of the body are 3 potential states.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If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useQuaternions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 in the "Advanced" menu is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false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 then </w:t>
      </w:r>
      <w:r w:rsidRPr="00F26569"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3 angles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 and the derivatives of these angles are potential states. The </w:t>
      </w:r>
      <w:r w:rsidRPr="00F26569">
        <w:rPr>
          <w:rFonts w:ascii="宋体" w:eastAsia="宋体" w:hAnsi="宋体" w:cs="宋体" w:hint="eastAsia"/>
          <w:color w:val="FF0000"/>
          <w:kern w:val="0"/>
          <w:sz w:val="18"/>
          <w:szCs w:val="18"/>
        </w:rPr>
        <w:t xml:space="preserve">orientation </w:t>
      </w:r>
      <w:r w:rsidRPr="00F2656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of frame_a is computed by rotating the world frame along the axes defined in parameter vector "sequence_angleStates" (default = {1,2,3}, i.e., the Cardan angle sequence) around the angles used as potential states. For example, the default is to rotate the x-axis of the world frame around angles[1], the new y-axis around angles[2] and the new z-axis around angles[3], arriving at frame_a.</w:t>
      </w:r>
    </w:p>
    <w:p w14:paraId="77CE847A" w14:textId="169D3188" w:rsidR="00751D48" w:rsidRDefault="00F26569" w:rsidP="00CE1582">
      <w:r>
        <w:rPr>
          <w:rFonts w:hint="eastAsia"/>
        </w:rPr>
        <w:t>接口</w:t>
      </w:r>
      <w:r>
        <w:t>frame_a</w:t>
      </w:r>
      <w:r>
        <w:rPr>
          <w:rFonts w:hint="eastAsia"/>
        </w:rPr>
        <w:t xml:space="preserve">的位置为 </w:t>
      </w:r>
      <w:r>
        <w:t>frame_a.r</w:t>
      </w:r>
      <w:r>
        <w:rPr>
          <w:rFonts w:hint="eastAsia"/>
        </w:rPr>
        <w:t>_</w:t>
      </w:r>
      <w:r>
        <w:t>0</w:t>
      </w:r>
      <w:r w:rsidR="00DD5631">
        <w:rPr>
          <w:rFonts w:hint="eastAsia"/>
        </w:rPr>
        <w:t>【3】</w:t>
      </w:r>
      <w:r>
        <w:rPr>
          <w:rFonts w:hint="eastAsia"/>
        </w:rPr>
        <w:t>；</w:t>
      </w:r>
      <w:r w:rsidR="00DD5631" w:rsidRPr="00DD5631">
        <w:rPr>
          <w:rFonts w:hint="eastAsia"/>
          <w:color w:val="FF0000"/>
        </w:rPr>
        <w:t>负责平移</w:t>
      </w:r>
    </w:p>
    <w:p w14:paraId="5D6F659F" w14:textId="6F15368D" w:rsidR="00F26569" w:rsidRDefault="00F26569" w:rsidP="00CE1582">
      <w:r>
        <w:t>F</w:t>
      </w:r>
      <w:r>
        <w:rPr>
          <w:rFonts w:hint="eastAsia"/>
        </w:rPr>
        <w:t>r</w:t>
      </w:r>
      <w:r>
        <w:t>ame_a</w:t>
      </w:r>
      <w:r>
        <w:rPr>
          <w:rFonts w:hint="eastAsia"/>
        </w:rPr>
        <w:t>的姿态为：f</w:t>
      </w:r>
      <w:r>
        <w:t>rame_a.R</w:t>
      </w:r>
      <w:r w:rsidR="002D0DFC">
        <w:t xml:space="preserve"> ---- </w:t>
      </w:r>
      <w:r w:rsidR="002D0DFC" w:rsidRPr="002D0DFC">
        <w:rPr>
          <w:rFonts w:ascii="Courier New" w:eastAsia="宋体" w:hAnsi="Courier New" w:cs="Courier New"/>
          <w:color w:val="FF0000"/>
          <w:kern w:val="0"/>
          <w:sz w:val="24"/>
          <w:szCs w:val="24"/>
        </w:rPr>
        <w:t>Orientation</w:t>
      </w:r>
      <w:r w:rsidR="002D0DFC">
        <w:rPr>
          <w:rFonts w:ascii="Courier New" w:eastAsia="宋体" w:hAnsi="Courier New" w:cs="Courier New" w:hint="eastAsia"/>
          <w:color w:val="FF0000"/>
          <w:kern w:val="0"/>
          <w:sz w:val="24"/>
          <w:szCs w:val="24"/>
        </w:rPr>
        <w:t>，一个变换矩阵</w:t>
      </w:r>
      <w:r w:rsidR="002D0DFC">
        <w:rPr>
          <w:rFonts w:ascii="Courier New" w:eastAsia="宋体" w:hAnsi="Courier New" w:cs="Courier New" w:hint="eastAsia"/>
          <w:color w:val="FF0000"/>
          <w:kern w:val="0"/>
          <w:sz w:val="24"/>
          <w:szCs w:val="24"/>
        </w:rPr>
        <w:t>T</w:t>
      </w:r>
      <w:r w:rsidR="00A65A5C">
        <w:rPr>
          <w:rFonts w:ascii="Courier New" w:eastAsia="宋体" w:hAnsi="Courier New" w:cs="Courier New"/>
          <w:color w:val="FF0000"/>
          <w:kern w:val="0"/>
          <w:sz w:val="24"/>
          <w:szCs w:val="24"/>
        </w:rPr>
        <w:t>[3,3]</w:t>
      </w:r>
      <w:r w:rsidR="00A65A5C">
        <w:rPr>
          <w:rFonts w:ascii="Courier New" w:eastAsia="宋体" w:hAnsi="Courier New" w:cs="Courier New" w:hint="eastAsia"/>
          <w:color w:val="FF0000"/>
          <w:kern w:val="0"/>
          <w:sz w:val="24"/>
          <w:szCs w:val="24"/>
        </w:rPr>
        <w:t>只旋转</w:t>
      </w:r>
    </w:p>
    <w:p w14:paraId="68AD6DA1" w14:textId="384244A3" w:rsidR="002D0DFC" w:rsidRPr="002D0DFC" w:rsidRDefault="002D0DFC" w:rsidP="002D0D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DFC">
        <w:rPr>
          <w:rFonts w:ascii="Courier New" w:eastAsia="宋体" w:hAnsi="Courier New" w:cs="Courier New"/>
          <w:color w:val="8B0000"/>
          <w:kern w:val="0"/>
          <w:sz w:val="24"/>
          <w:szCs w:val="24"/>
        </w:rPr>
        <w:t>record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Orientation</w:t>
      </w:r>
      <w:r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</w:t>
      </w:r>
      <w:r w:rsidRPr="002D0DFC">
        <w:rPr>
          <w:rFonts w:ascii="Courier New" w:eastAsia="宋体" w:hAnsi="Courier New" w:cs="Courier New"/>
          <w:color w:val="008B00"/>
          <w:kern w:val="0"/>
          <w:sz w:val="24"/>
          <w:szCs w:val="24"/>
        </w:rPr>
        <w:t>"Orientation object defining rotation from a frame 1 into a frame 2"</w:t>
      </w:r>
    </w:p>
    <w:p w14:paraId="0591DDCA" w14:textId="77777777" w:rsidR="002D0DFC" w:rsidRPr="002D0DFC" w:rsidRDefault="002D0DFC" w:rsidP="002D0D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 </w:t>
      </w:r>
      <w:r w:rsidRPr="002D0DFC">
        <w:rPr>
          <w:rFonts w:ascii="Courier New" w:eastAsia="宋体" w:hAnsi="Courier New" w:cs="Courier New"/>
          <w:color w:val="8B0000"/>
          <w:kern w:val="0"/>
          <w:sz w:val="24"/>
          <w:szCs w:val="24"/>
        </w:rPr>
        <w:t>extends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Modelica.Icons.Record;</w:t>
      </w:r>
    </w:p>
    <w:p w14:paraId="47F6400F" w14:textId="77777777" w:rsidR="002D0DFC" w:rsidRPr="002D0DFC" w:rsidRDefault="002D0DFC" w:rsidP="002D0DF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 </w:t>
      </w:r>
      <w:r w:rsidRPr="002D0DFC">
        <w:rPr>
          <w:rFonts w:ascii="Courier New" w:eastAsia="宋体" w:hAnsi="Courier New" w:cs="Courier New"/>
          <w:color w:val="FF0A0A"/>
          <w:kern w:val="0"/>
          <w:sz w:val="24"/>
          <w:szCs w:val="24"/>
        </w:rPr>
        <w:t>Real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T[</w:t>
      </w:r>
      <w:r w:rsidRPr="002D0DFC">
        <w:rPr>
          <w:rFonts w:ascii="Courier New" w:eastAsia="宋体" w:hAnsi="Courier New" w:cs="Courier New"/>
          <w:color w:val="8B008B"/>
          <w:kern w:val="0"/>
          <w:sz w:val="24"/>
          <w:szCs w:val="24"/>
        </w:rPr>
        <w:t>3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, </w:t>
      </w:r>
      <w:r w:rsidRPr="002D0DFC">
        <w:rPr>
          <w:rFonts w:ascii="Courier New" w:eastAsia="宋体" w:hAnsi="Courier New" w:cs="Courier New"/>
          <w:color w:val="8B008B"/>
          <w:kern w:val="0"/>
          <w:sz w:val="24"/>
          <w:szCs w:val="24"/>
        </w:rPr>
        <w:t>3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] </w:t>
      </w:r>
      <w:r w:rsidRPr="002D0DFC">
        <w:rPr>
          <w:rFonts w:ascii="Courier New" w:eastAsia="宋体" w:hAnsi="Courier New" w:cs="Courier New"/>
          <w:color w:val="008B00"/>
          <w:kern w:val="0"/>
          <w:sz w:val="24"/>
          <w:szCs w:val="24"/>
        </w:rPr>
        <w:t>"Transformation matrix from world frame to local frame"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>;</w:t>
      </w:r>
    </w:p>
    <w:p w14:paraId="6ECDEA3B" w14:textId="77FF0407" w:rsidR="002D0DFC" w:rsidRDefault="002D0DFC" w:rsidP="002D0DFC">
      <w:pPr>
        <w:rPr>
          <w:rFonts w:ascii="Courier New" w:eastAsia="宋体" w:hAnsi="Courier New" w:cs="Courier New"/>
          <w:color w:val="000000"/>
          <w:kern w:val="0"/>
          <w:sz w:val="24"/>
          <w:szCs w:val="24"/>
        </w:rPr>
      </w:pP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  SI.AngularVelocity w[</w:t>
      </w:r>
      <w:r w:rsidRPr="002D0DFC">
        <w:rPr>
          <w:rFonts w:ascii="Courier New" w:eastAsia="宋体" w:hAnsi="Courier New" w:cs="Courier New"/>
          <w:color w:val="8B008B"/>
          <w:kern w:val="0"/>
          <w:sz w:val="24"/>
          <w:szCs w:val="24"/>
        </w:rPr>
        <w:t>3</w:t>
      </w:r>
      <w:r w:rsidRPr="002D0DFC">
        <w:rPr>
          <w:rFonts w:ascii="Courier New" w:eastAsia="宋体" w:hAnsi="Courier New" w:cs="Courier New"/>
          <w:color w:val="000000"/>
          <w:kern w:val="0"/>
          <w:sz w:val="24"/>
          <w:szCs w:val="24"/>
        </w:rPr>
        <w:t>]</w:t>
      </w:r>
      <w:r>
        <w:rPr>
          <w:rFonts w:ascii="Courier New" w:eastAsia="宋体" w:hAnsi="Courier New" w:cs="Courier New"/>
          <w:color w:val="000000"/>
          <w:kern w:val="0"/>
          <w:sz w:val="24"/>
          <w:szCs w:val="24"/>
        </w:rPr>
        <w:t xml:space="preserve">; </w:t>
      </w:r>
    </w:p>
    <w:p w14:paraId="4B8751B7" w14:textId="73329EB2" w:rsidR="002D0DFC" w:rsidRDefault="002D0DFC" w:rsidP="002D0DFC">
      <w:pPr>
        <w:ind w:firstLineChars="100" w:firstLine="240"/>
        <w:rPr>
          <w:rFonts w:ascii="Courier New" w:eastAsia="宋体" w:hAnsi="Courier New" w:cs="Courier New"/>
          <w:color w:val="000000"/>
          <w:kern w:val="0"/>
          <w:sz w:val="24"/>
          <w:szCs w:val="24"/>
        </w:rPr>
      </w:pPr>
      <w:r>
        <w:rPr>
          <w:rFonts w:ascii="Courier New" w:eastAsia="宋体" w:hAnsi="Courier New" w:cs="Courier New"/>
          <w:color w:val="000000"/>
          <w:kern w:val="0"/>
          <w:sz w:val="24"/>
          <w:szCs w:val="24"/>
        </w:rPr>
        <w:t>…</w:t>
      </w:r>
    </w:p>
    <w:p w14:paraId="070A4C89" w14:textId="5F036315" w:rsidR="002D0DFC" w:rsidRPr="00F26569" w:rsidRDefault="002D0DFC" w:rsidP="002D0DFC">
      <w:r>
        <w:rPr>
          <w:rFonts w:ascii="Courier New" w:hAnsi="Courier New" w:cs="Courier New"/>
          <w:color w:val="8B0000"/>
        </w:rPr>
        <w:t>end</w:t>
      </w:r>
      <w:r>
        <w:rPr>
          <w:rFonts w:ascii="Courier New" w:hAnsi="Courier New" w:cs="Courier New"/>
          <w:color w:val="000000"/>
        </w:rPr>
        <w:t xml:space="preserve"> Orientation;</w:t>
      </w:r>
    </w:p>
    <w:p w14:paraId="25605B9B" w14:textId="288E9CE2" w:rsidR="0024024E" w:rsidRDefault="0024024E" w:rsidP="00640724">
      <w:pPr>
        <w:pStyle w:val="2"/>
      </w:pPr>
      <w:r>
        <w:t>2022年1月21日星期五</w:t>
      </w:r>
    </w:p>
    <w:p w14:paraId="2F086800" w14:textId="25D94D96" w:rsidR="0024024E" w:rsidRDefault="000B17B0" w:rsidP="0024024E">
      <w:r>
        <w:rPr>
          <w:rFonts w:hint="eastAsia"/>
        </w:rPr>
        <w:t>M</w:t>
      </w:r>
      <w:r>
        <w:t>odelica</w:t>
      </w:r>
      <w:r>
        <w:rPr>
          <w:rFonts w:hint="eastAsia"/>
        </w:rPr>
        <w:t>模型库的结构：</w:t>
      </w:r>
      <w:r w:rsidR="0024024E">
        <w:rPr>
          <w:rFonts w:hint="eastAsia"/>
        </w:rPr>
        <w:t>模型树读取效率？（后台加载与前台结合？）</w:t>
      </w:r>
    </w:p>
    <w:p w14:paraId="1CDBC14D" w14:textId="0E39036B" w:rsidR="0024024E" w:rsidRDefault="000B17B0" w:rsidP="0024024E">
      <w:r>
        <w:rPr>
          <w:rFonts w:hint="eastAsia"/>
        </w:rPr>
        <w:t>模型</w:t>
      </w:r>
      <w:r w:rsidR="0024024E">
        <w:rPr>
          <w:rFonts w:hint="eastAsia"/>
        </w:rPr>
        <w:t>信息（参数，部件，变量和连接）的解析？</w:t>
      </w:r>
      <w:r>
        <w:rPr>
          <w:rFonts w:hint="eastAsia"/>
        </w:rPr>
        <w:t>参考</w:t>
      </w:r>
      <w:r w:rsidR="0024024E">
        <w:rPr>
          <w:rFonts w:hint="eastAsia"/>
        </w:rPr>
        <w:t>m</w:t>
      </w:r>
      <w:r w:rsidR="0024024E">
        <w:t>odelica</w:t>
      </w:r>
      <w:r w:rsidR="00954332">
        <w:rPr>
          <w:rFonts w:hint="eastAsia"/>
        </w:rPr>
        <w:t>Spe</w:t>
      </w:r>
      <w:r w:rsidR="00954332">
        <w:t>cification3.2</w:t>
      </w:r>
      <w:r w:rsidR="0024024E">
        <w:rPr>
          <w:rFonts w:hint="eastAsia"/>
        </w:rPr>
        <w:t>语法定义</w:t>
      </w:r>
    </w:p>
    <w:p w14:paraId="3891DEA5" w14:textId="31373413" w:rsidR="0024024E" w:rsidRPr="000B17B0" w:rsidRDefault="0024024E" w:rsidP="0024024E">
      <w:pPr>
        <w:rPr>
          <w:shd w:val="pct15" w:color="auto" w:fill="FFFFFF"/>
        </w:rPr>
      </w:pPr>
      <w:r w:rsidRPr="000B17B0">
        <w:rPr>
          <w:rFonts w:hint="eastAsia"/>
          <w:shd w:val="pct15" w:color="auto" w:fill="FFFFFF"/>
        </w:rPr>
        <w:t>如何查找模型全名和模型文件Mo的路径？高效而全面？</w:t>
      </w:r>
    </w:p>
    <w:p w14:paraId="2DD5831D" w14:textId="543AA73D" w:rsidR="0024024E" w:rsidRDefault="0024024E" w:rsidP="0024024E">
      <w:r>
        <w:rPr>
          <w:rFonts w:hint="eastAsia"/>
        </w:rPr>
        <w:lastRenderedPageBreak/>
        <w:t>并行加载模型库？</w:t>
      </w:r>
    </w:p>
    <w:p w14:paraId="692EACE5" w14:textId="531FA8C5" w:rsidR="000B17B0" w:rsidRDefault="000B17B0" w:rsidP="0024024E">
      <w:r>
        <w:rPr>
          <w:rFonts w:hint="eastAsia"/>
        </w:rPr>
        <w:t>库的序列化与反序列化</w:t>
      </w:r>
    </w:p>
    <w:p w14:paraId="74800951" w14:textId="6EF26C39" w:rsidR="000B17B0" w:rsidRDefault="000B17B0" w:rsidP="0024024E"/>
    <w:p w14:paraId="652EB407" w14:textId="026C26DD" w:rsidR="000B17B0" w:rsidRPr="000B17B0" w:rsidRDefault="000B17B0" w:rsidP="0024024E">
      <w:r>
        <w:rPr>
          <w:rFonts w:hint="eastAsia"/>
        </w:rPr>
        <w:t>Q</w:t>
      </w:r>
      <w:r>
        <w:t>Thread :</w:t>
      </w:r>
      <w:r w:rsidR="00DB0715">
        <w:t xml:space="preserve"> </w:t>
      </w:r>
      <w:r w:rsidR="00DB0715">
        <w:rPr>
          <w:rFonts w:hint="eastAsia"/>
        </w:rPr>
        <w:t>ru</w:t>
      </w:r>
      <w:r w:rsidR="00DB0715">
        <w:t>n</w:t>
      </w:r>
      <w:r>
        <w:t xml:space="preserve"> </w:t>
      </w:r>
      <w:r>
        <w:rPr>
          <w:rFonts w:hint="eastAsia"/>
        </w:rPr>
        <w:t xml:space="preserve">系统启动后台 </w:t>
      </w:r>
      <w:r>
        <w:t>(</w:t>
      </w:r>
      <w:r>
        <w:rPr>
          <w:rFonts w:hint="eastAsia"/>
        </w:rPr>
        <w:t>先反序列化，如果没有反序列化文件，则先序列化产生)</w:t>
      </w:r>
    </w:p>
    <w:p w14:paraId="4A60B31D" w14:textId="566F3750" w:rsidR="000B17B0" w:rsidRDefault="000B17B0" w:rsidP="0024024E">
      <w:r>
        <w:rPr>
          <w:rFonts w:hint="eastAsia"/>
        </w:rPr>
        <w:t>{</w:t>
      </w:r>
    </w:p>
    <w:p w14:paraId="3C643848" w14:textId="77777777" w:rsidR="00C87DCC" w:rsidRDefault="00C87DCC" w:rsidP="0024024E">
      <w:r>
        <w:rPr>
          <w:rFonts w:hint="eastAsia"/>
        </w:rPr>
        <w:t>/</w:t>
      </w:r>
      <w:r>
        <w:t>/</w:t>
      </w:r>
      <w:r>
        <w:rPr>
          <w:rFonts w:hint="eastAsia"/>
        </w:rPr>
        <w:t>获得设置的加载路径</w:t>
      </w:r>
    </w:p>
    <w:p w14:paraId="03A9CBE9" w14:textId="32663FC3" w:rsidR="000B17B0" w:rsidRDefault="000B17B0" w:rsidP="0024024E">
      <w:r>
        <w:rPr>
          <w:rFonts w:hint="eastAsia"/>
        </w:rPr>
        <w:t>l</w:t>
      </w:r>
      <w:r>
        <w:t>ist&lt;string&gt; molibs</w:t>
      </w:r>
      <w:r w:rsidR="00C87DCC">
        <w:t xml:space="preserve"> = GetAllLibPaths()</w:t>
      </w:r>
      <w:r>
        <w:t>;</w:t>
      </w:r>
    </w:p>
    <w:p w14:paraId="2FA872CD" w14:textId="43616282" w:rsidR="000B17B0" w:rsidRDefault="000B17B0" w:rsidP="0024024E">
      <w:r>
        <w:t>For_each aMoFile</w:t>
      </w:r>
      <w:r w:rsidR="00C87DCC">
        <w:t xml:space="preserve"> </w:t>
      </w:r>
      <w:r w:rsidR="00C87DCC">
        <w:rPr>
          <w:rFonts w:hint="eastAsia"/>
        </w:rPr>
        <w:t>in</w:t>
      </w:r>
      <w:r w:rsidR="00C87DCC">
        <w:t xml:space="preserve"> molibs</w:t>
      </w:r>
    </w:p>
    <w:p w14:paraId="430D40FC" w14:textId="0A0CFB5C" w:rsidR="000B17B0" w:rsidRDefault="000B17B0" w:rsidP="0024024E">
      <w:r>
        <w:t xml:space="preserve">  ParallelLoad(aMoFile, </w:t>
      </w:r>
      <w:r>
        <w:rPr>
          <w:rFonts w:hint="eastAsia"/>
        </w:rPr>
        <w:t>M</w:t>
      </w:r>
      <w:r>
        <w:t>odelicaModel* &amp; theModel</w:t>
      </w:r>
      <w:r w:rsidRPr="00765B29">
        <w:rPr>
          <w:shd w:val="pct15" w:color="auto" w:fill="FFFFFF"/>
        </w:rPr>
        <w:t>, hash_map&lt;string, ModelicaModel*&gt;&amp; theModelMap</w:t>
      </w:r>
      <w:r>
        <w:t>);</w:t>
      </w:r>
    </w:p>
    <w:p w14:paraId="2F139BA4" w14:textId="043BC30E" w:rsidR="00C87DCC" w:rsidRDefault="00C87DCC" w:rsidP="0024024E">
      <w:r>
        <w:t xml:space="preserve">  //</w:t>
      </w:r>
      <w:r>
        <w:rPr>
          <w:rFonts w:hint="eastAsia"/>
        </w:rPr>
        <w:t>加入list</w:t>
      </w:r>
      <w:r>
        <w:t>&lt;ModelicaModel*&gt; lstAllModels</w:t>
      </w:r>
    </w:p>
    <w:p w14:paraId="03B6A72A" w14:textId="2A4ADFA8" w:rsidR="00C87DCC" w:rsidRDefault="00C87DCC" w:rsidP="0024024E">
      <w:r>
        <w:t xml:space="preserve">  lstAllModels.pushback(theModel);</w:t>
      </w:r>
    </w:p>
    <w:p w14:paraId="68D514FA" w14:textId="014972F5" w:rsidR="000B17B0" w:rsidRDefault="000B17B0" w:rsidP="0024024E">
      <w:r>
        <w:t>}</w:t>
      </w:r>
    </w:p>
    <w:p w14:paraId="79CBC5DE" w14:textId="52556000" w:rsidR="000B17B0" w:rsidRDefault="000B17B0" w:rsidP="0024024E">
      <w:r>
        <w:rPr>
          <w:rFonts w:hint="eastAsia"/>
        </w:rPr>
        <w:t xml:space="preserve">其中 </w:t>
      </w:r>
      <w:r>
        <w:t>ModelicaModel</w:t>
      </w:r>
      <w:r>
        <w:rPr>
          <w:rFonts w:hint="eastAsia"/>
        </w:rPr>
        <w:t>的结构大约：</w:t>
      </w:r>
    </w:p>
    <w:p w14:paraId="3050CB86" w14:textId="72A0A53F" w:rsidR="000B17B0" w:rsidRDefault="000B17B0" w:rsidP="0024024E">
      <w:r>
        <w:t>Class ModelicaModel</w:t>
      </w:r>
    </w:p>
    <w:p w14:paraId="17F049BD" w14:textId="3CC6DD35" w:rsidR="000B17B0" w:rsidRDefault="000B17B0" w:rsidP="0024024E">
      <w:r>
        <w:t>{</w:t>
      </w:r>
    </w:p>
    <w:p w14:paraId="34212015" w14:textId="388EF932" w:rsidR="000B17B0" w:rsidRDefault="000B17B0" w:rsidP="0024024E">
      <w:r>
        <w:t xml:space="preserve">  String sName; //</w:t>
      </w:r>
      <w:r>
        <w:rPr>
          <w:rFonts w:hint="eastAsia"/>
        </w:rPr>
        <w:t>模型简名</w:t>
      </w:r>
    </w:p>
    <w:p w14:paraId="5FFACAD4" w14:textId="558BF953" w:rsidR="000B17B0" w:rsidRDefault="000B17B0" w:rsidP="0024024E">
      <w:r>
        <w:rPr>
          <w:rFonts w:hint="eastAsia"/>
        </w:rPr>
        <w:t xml:space="preserve"> </w:t>
      </w:r>
      <w:r>
        <w:t xml:space="preserve"> S</w:t>
      </w:r>
      <w:r>
        <w:rPr>
          <w:rFonts w:hint="eastAsia"/>
        </w:rPr>
        <w:t>tring</w:t>
      </w:r>
      <w:r>
        <w:t xml:space="preserve"> sType; //</w:t>
      </w:r>
      <w:r>
        <w:rPr>
          <w:rFonts w:hint="eastAsia"/>
        </w:rPr>
        <w:t>class</w:t>
      </w:r>
      <w:r>
        <w:t>, model, connector, block, …</w:t>
      </w:r>
    </w:p>
    <w:p w14:paraId="75E8B64C" w14:textId="6FC22BBE" w:rsidR="000B17B0" w:rsidRDefault="000B17B0" w:rsidP="0024024E">
      <w:r>
        <w:t xml:space="preserve">  </w:t>
      </w:r>
      <w:r w:rsidR="00D5745C">
        <w:t>vector</w:t>
      </w:r>
      <w:r>
        <w:t>&lt;ModelicaModel*&gt; lstExtends; //</w:t>
      </w:r>
      <w:r>
        <w:rPr>
          <w:rFonts w:hint="eastAsia"/>
        </w:rPr>
        <w:t>基类</w:t>
      </w:r>
    </w:p>
    <w:p w14:paraId="07150725" w14:textId="0B70BD19" w:rsidR="00D5745C" w:rsidRDefault="00D5745C" w:rsidP="00D5745C">
      <w:pPr>
        <w:ind w:firstLineChars="100" w:firstLine="210"/>
      </w:pPr>
      <w:r>
        <w:rPr>
          <w:rFonts w:hint="eastAsia"/>
        </w:rPr>
        <w:t>v</w:t>
      </w:r>
      <w:r>
        <w:t>ector&lt;ModelicaModel*&gt; vImports; //</w:t>
      </w:r>
      <w:r>
        <w:rPr>
          <w:rFonts w:hint="eastAsia"/>
        </w:rPr>
        <w:t>导入类</w:t>
      </w:r>
    </w:p>
    <w:p w14:paraId="7F1316FC" w14:textId="77777777" w:rsidR="00D5745C" w:rsidRDefault="00D5745C" w:rsidP="00D5745C">
      <w:pPr>
        <w:ind w:firstLineChars="100" w:firstLine="210"/>
      </w:pPr>
    </w:p>
    <w:p w14:paraId="7E007880" w14:textId="06BF6FD8" w:rsidR="000B17B0" w:rsidRDefault="000B17B0" w:rsidP="0024024E">
      <w:r>
        <w:rPr>
          <w:rFonts w:hint="eastAsia"/>
        </w:rPr>
        <w:t xml:space="preserve"> </w:t>
      </w:r>
      <w:r w:rsidR="00D5745C">
        <w:t xml:space="preserve"> Vector&lt;myParameter*&gt; vParameters; //</w:t>
      </w:r>
      <w:r w:rsidR="00D5745C">
        <w:rPr>
          <w:rFonts w:hint="eastAsia"/>
        </w:rPr>
        <w:t>参数</w:t>
      </w:r>
    </w:p>
    <w:p w14:paraId="79325E33" w14:textId="780008A1" w:rsidR="00D5745C" w:rsidRDefault="00D5745C" w:rsidP="0024024E">
      <w:r>
        <w:rPr>
          <w:rFonts w:hint="eastAsia"/>
        </w:rPr>
        <w:t xml:space="preserve"> </w:t>
      </w:r>
      <w:r>
        <w:t xml:space="preserve"> Vector&lt;myOutputVar*&gt; vOutVars;//</w:t>
      </w:r>
      <w:r>
        <w:rPr>
          <w:rFonts w:hint="eastAsia"/>
        </w:rPr>
        <w:t>简短类变量，一般变量（R</w:t>
      </w:r>
      <w:r>
        <w:t>eal, int,…）</w:t>
      </w:r>
      <w:r>
        <w:rPr>
          <w:rFonts w:hint="eastAsia"/>
        </w:rPr>
        <w:t>，除了组件</w:t>
      </w:r>
    </w:p>
    <w:p w14:paraId="37EA99F4" w14:textId="7BB9890D" w:rsidR="00D5745C" w:rsidRDefault="00D5745C" w:rsidP="0024024E">
      <w:r>
        <w:rPr>
          <w:rFonts w:hint="eastAsia"/>
        </w:rPr>
        <w:t xml:space="preserve"> </w:t>
      </w:r>
      <w:r>
        <w:t xml:space="preserve"> map&lt;string, ModelicaModel*&gt; mapParts; //</w:t>
      </w:r>
      <w:r>
        <w:rPr>
          <w:rFonts w:hint="eastAsia"/>
        </w:rPr>
        <w:t>组件（类型为c</w:t>
      </w:r>
      <w:r>
        <w:t>lass, model, block, connector</w:t>
      </w:r>
      <w:r>
        <w:rPr>
          <w:rFonts w:hint="eastAsia"/>
        </w:rPr>
        <w:t>的变量）；</w:t>
      </w:r>
    </w:p>
    <w:p w14:paraId="064CAFF6" w14:textId="43F41EA0" w:rsidR="00D5745C" w:rsidRDefault="00D5745C" w:rsidP="0024024E">
      <w:r>
        <w:rPr>
          <w:rFonts w:hint="eastAsia"/>
        </w:rPr>
        <w:t xml:space="preserve"> </w:t>
      </w:r>
      <w:r>
        <w:t xml:space="preserve"> V</w:t>
      </w:r>
      <w:r>
        <w:rPr>
          <w:rFonts w:hint="eastAsia"/>
        </w:rPr>
        <w:t>e</w:t>
      </w:r>
      <w:r>
        <w:t>ctor&lt;connector*&gt; vConnectors; //</w:t>
      </w:r>
      <w:r>
        <w:rPr>
          <w:rFonts w:hint="eastAsia"/>
        </w:rPr>
        <w:t>接口类组件:只存储类型和名字</w:t>
      </w:r>
    </w:p>
    <w:p w14:paraId="0747C7D4" w14:textId="67C9D27A" w:rsidR="00D5745C" w:rsidRDefault="00D5745C" w:rsidP="0024024E"/>
    <w:p w14:paraId="449C7095" w14:textId="33C139DD" w:rsidR="00D5745C" w:rsidRDefault="00D5745C" w:rsidP="0024024E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Mo</w:t>
      </w:r>
      <w:r>
        <w:t>delicaModel* pParent; //</w:t>
      </w:r>
      <w:r>
        <w:rPr>
          <w:rFonts w:hint="eastAsia"/>
        </w:rPr>
        <w:t>父模型：可以递归向上，获得模型的全名</w:t>
      </w:r>
    </w:p>
    <w:p w14:paraId="08466856" w14:textId="71B0BD1E" w:rsidR="00D5745C" w:rsidRDefault="00D5745C" w:rsidP="0024024E">
      <w:r>
        <w:rPr>
          <w:rFonts w:hint="eastAsia"/>
        </w:rPr>
        <w:t xml:space="preserve"> </w:t>
      </w:r>
      <w:r>
        <w:t xml:space="preserve"> V</w:t>
      </w:r>
      <w:r>
        <w:rPr>
          <w:rFonts w:hint="eastAsia"/>
        </w:rPr>
        <w:t>e</w:t>
      </w:r>
      <w:r>
        <w:t>ctor&lt;ModelicaModel*&gt; vEnbeddedModels; //</w:t>
      </w:r>
      <w:r>
        <w:rPr>
          <w:rFonts w:hint="eastAsia"/>
        </w:rPr>
        <w:t>嵌套类</w:t>
      </w:r>
    </w:p>
    <w:p w14:paraId="75D6D3D8" w14:textId="1F58E5F2" w:rsidR="00D5745C" w:rsidRDefault="00D5745C" w:rsidP="0024024E">
      <w:r>
        <w:rPr>
          <w:rFonts w:hint="eastAsia"/>
        </w:rPr>
        <w:t>}</w:t>
      </w:r>
      <w:r w:rsidR="00765B29">
        <w:rPr>
          <w:rFonts w:hint="eastAsia"/>
        </w:rPr>
        <w:t>；</w:t>
      </w:r>
    </w:p>
    <w:p w14:paraId="307A2A6B" w14:textId="6AFA3A8C" w:rsidR="00765B29" w:rsidRDefault="00765B29" w:rsidP="0024024E">
      <w:r>
        <w:rPr>
          <w:rFonts w:hint="eastAsia"/>
        </w:rPr>
        <w:t>一个重要函数：通过全名在加载的模型库中查找模型</w:t>
      </w:r>
    </w:p>
    <w:p w14:paraId="0AD59019" w14:textId="40508400" w:rsidR="00765B29" w:rsidRPr="0024024E" w:rsidRDefault="00765B29" w:rsidP="0024024E">
      <w:r>
        <w:rPr>
          <w:rFonts w:hint="eastAsia"/>
        </w:rPr>
        <w:t>M</w:t>
      </w:r>
      <w:r>
        <w:t>odelicaModel* LookupModel(</w:t>
      </w:r>
      <w:r>
        <w:rPr>
          <w:rFonts w:hint="eastAsia"/>
        </w:rPr>
        <w:t>li</w:t>
      </w:r>
      <w:r>
        <w:t>st&lt;ModelicaModel*&gt; lstAllModels, string sMdlFullName);</w:t>
      </w:r>
    </w:p>
    <w:p w14:paraId="20536ED3" w14:textId="3165B1BD" w:rsidR="00E8255B" w:rsidRDefault="00E8255B" w:rsidP="00640724">
      <w:pPr>
        <w:pStyle w:val="2"/>
      </w:pPr>
      <w:r>
        <w:t>2022年1月14日星期五</w:t>
      </w:r>
    </w:p>
    <w:p w14:paraId="1E9DF728" w14:textId="6B73D1BA" w:rsidR="00E8255B" w:rsidRDefault="00E8255B" w:rsidP="00E8255B">
      <w:r>
        <w:rPr>
          <w:rFonts w:hint="eastAsia"/>
        </w:rPr>
        <w:t>考虑M</w:t>
      </w:r>
      <w:r>
        <w:t>odelica</w:t>
      </w:r>
      <w:r>
        <w:rPr>
          <w:rFonts w:hint="eastAsia"/>
        </w:rPr>
        <w:t>信息读取</w:t>
      </w:r>
    </w:p>
    <w:p w14:paraId="5541CFC5" w14:textId="5596965B" w:rsidR="0079515B" w:rsidRDefault="0079515B" w:rsidP="0079515B">
      <w:pPr>
        <w:pStyle w:val="a3"/>
        <w:numPr>
          <w:ilvl w:val="0"/>
          <w:numId w:val="42"/>
        </w:numPr>
        <w:ind w:firstLineChars="0"/>
      </w:pPr>
      <w:r>
        <w:rPr>
          <w:rFonts w:hint="eastAsia"/>
        </w:rPr>
        <w:t>读取m</w:t>
      </w:r>
      <w:r>
        <w:t>o</w:t>
      </w:r>
      <w:r>
        <w:rPr>
          <w:rFonts w:hint="eastAsia"/>
        </w:rPr>
        <w:t>的模型树信息；</w:t>
      </w:r>
    </w:p>
    <w:p w14:paraId="59A97912" w14:textId="4B1E8C3E" w:rsidR="0079515B" w:rsidRDefault="0079515B" w:rsidP="0079515B">
      <w:pPr>
        <w:pStyle w:val="a3"/>
        <w:numPr>
          <w:ilvl w:val="0"/>
          <w:numId w:val="42"/>
        </w:numPr>
        <w:ind w:firstLineChars="0"/>
      </w:pPr>
      <w:r>
        <w:rPr>
          <w:rFonts w:hint="eastAsia"/>
        </w:rPr>
        <w:t>读取选中模型的信息：模型类型；参数信息；变量信息；接口信息</w:t>
      </w:r>
    </w:p>
    <w:p w14:paraId="779EE399" w14:textId="77777777" w:rsidR="00E8255B" w:rsidRPr="00E8255B" w:rsidRDefault="00E8255B" w:rsidP="00E8255B"/>
    <w:p w14:paraId="060D0065" w14:textId="0A23F3FA" w:rsidR="00AF608B" w:rsidRDefault="00AF608B" w:rsidP="00640724">
      <w:pPr>
        <w:pStyle w:val="2"/>
      </w:pPr>
      <w:r>
        <w:t>2022年1月12日星期三</w:t>
      </w:r>
    </w:p>
    <w:p w14:paraId="6DBBF1B7" w14:textId="3ADF22FC" w:rsidR="00AF608B" w:rsidRDefault="00AF608B" w:rsidP="00AF608B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体素建模</w:t>
      </w:r>
    </w:p>
    <w:p w14:paraId="78B7B672" w14:textId="690FBE09" w:rsidR="00AF608B" w:rsidRDefault="00AF608B" w:rsidP="00AF608B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 xml:space="preserve">组件属性 </w:t>
      </w:r>
      <w:r>
        <w:t xml:space="preserve">: </w:t>
      </w:r>
      <w:r>
        <w:rPr>
          <w:rFonts w:hint="eastAsia"/>
        </w:rPr>
        <w:t>存储在（1</w:t>
      </w:r>
      <w:r>
        <w:t>-1-2</w:t>
      </w:r>
      <w:r>
        <w:rPr>
          <w:rFonts w:hint="eastAsia"/>
        </w:rPr>
        <w:t>）</w:t>
      </w:r>
    </w:p>
    <w:p w14:paraId="1BFA56B5" w14:textId="3F7C2723" w:rsidR="00AF608B" w:rsidRDefault="00AF608B" w:rsidP="00AF608B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接口的坐标，装配变换以后可能出错</w:t>
      </w:r>
    </w:p>
    <w:p w14:paraId="18F63B8A" w14:textId="7ED1A507" w:rsidR="00AF608B" w:rsidRPr="00AF608B" w:rsidRDefault="00AF608B" w:rsidP="00AF608B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接口需要增加一个判断：是什么运动副？</w:t>
      </w:r>
    </w:p>
    <w:p w14:paraId="6F7C6B1E" w14:textId="2866AD24" w:rsidR="004428C6" w:rsidRDefault="004428C6" w:rsidP="00640724">
      <w:pPr>
        <w:pStyle w:val="2"/>
      </w:pPr>
      <w:r>
        <w:t>2022</w:t>
      </w:r>
      <w:r>
        <w:rPr>
          <w:rFonts w:hint="eastAsia"/>
        </w:rPr>
        <w:t>年元月3日</w:t>
      </w:r>
    </w:p>
    <w:p w14:paraId="46A938DB" w14:textId="1F559DCE" w:rsidR="004428C6" w:rsidRDefault="004428C6" w:rsidP="004428C6">
      <w:r>
        <w:rPr>
          <w:rFonts w:hint="eastAsia"/>
        </w:rPr>
        <w:t>装配环境下的可选择实体（C</w:t>
      </w:r>
      <w:r>
        <w:t xml:space="preserve">oloredShape）: </w:t>
      </w:r>
      <w:r>
        <w:rPr>
          <w:rFonts w:hint="eastAsia"/>
        </w:rPr>
        <w:t>第一层组件（不含接口）、</w:t>
      </w:r>
      <w:r w:rsidR="004E17FE">
        <w:rPr>
          <w:rFonts w:hint="eastAsia"/>
        </w:rPr>
        <w:t>第一层组件的</w:t>
      </w:r>
      <w:r>
        <w:rPr>
          <w:rFonts w:hint="eastAsia"/>
        </w:rPr>
        <w:t>接口</w:t>
      </w:r>
    </w:p>
    <w:p w14:paraId="4921426A" w14:textId="0BB35BDF" w:rsidR="004428C6" w:rsidRDefault="004428C6" w:rsidP="004428C6">
      <w:r>
        <w:rPr>
          <w:rFonts w:hint="eastAsia"/>
        </w:rPr>
        <w:t xml:space="preserve">加入到 </w:t>
      </w:r>
      <w:r w:rsidRPr="004428C6">
        <w:t>myDisplayList</w:t>
      </w:r>
    </w:p>
    <w:p w14:paraId="7AD830C8" w14:textId="52D46064" w:rsidR="00A57225" w:rsidRPr="00A57225" w:rsidRDefault="00A57225" w:rsidP="004428C6">
      <w:pPr>
        <w:rPr>
          <w:color w:val="FF0000"/>
        </w:rPr>
      </w:pPr>
      <w:r w:rsidRPr="00A57225">
        <w:rPr>
          <w:rFonts w:hint="eastAsia"/>
          <w:color w:val="FF0000"/>
        </w:rPr>
        <w:t>接口类型零件的主接口：参数表保存重复增加</w:t>
      </w:r>
    </w:p>
    <w:p w14:paraId="620A3C4E" w14:textId="3DB8629D" w:rsidR="004428C6" w:rsidRDefault="004428C6" w:rsidP="004428C6"/>
    <w:p w14:paraId="65ABF88D" w14:textId="708CD235" w:rsidR="004428C6" w:rsidRDefault="004428C6" w:rsidP="004428C6">
      <w:r>
        <w:rPr>
          <w:rFonts w:hint="eastAsia"/>
        </w:rPr>
        <w:t>接口坐标系的显示问题</w:t>
      </w:r>
    </w:p>
    <w:p w14:paraId="6569371C" w14:textId="1FEACBD5" w:rsidR="004428C6" w:rsidRDefault="004428C6" w:rsidP="004428C6">
      <w:r>
        <w:rPr>
          <w:rFonts w:hint="eastAsia"/>
        </w:rPr>
        <w:t xml:space="preserve">接口的新位姿 </w:t>
      </w:r>
      <w:r>
        <w:t>Ax3’ = Ax3*</w:t>
      </w:r>
      <w:r>
        <w:rPr>
          <w:rFonts w:hint="eastAsia"/>
        </w:rPr>
        <w:t xml:space="preserve">组件的变换矩阵 </w:t>
      </w:r>
      <w:r>
        <w:t>M</w:t>
      </w:r>
    </w:p>
    <w:p w14:paraId="0D9A60C8" w14:textId="2CC3782A" w:rsidR="009B4CEB" w:rsidRPr="004428C6" w:rsidRDefault="009B4CEB" w:rsidP="004428C6">
      <w:r>
        <w:rPr>
          <w:rFonts w:hint="eastAsia"/>
        </w:rPr>
        <w:t>在C</w:t>
      </w:r>
      <w:r>
        <w:t>onnector</w:t>
      </w:r>
      <w:r>
        <w:rPr>
          <w:rFonts w:hint="eastAsia"/>
        </w:rPr>
        <w:t xml:space="preserve">对象增加 </w:t>
      </w:r>
      <w:r>
        <w:t>ShowCoordinate(context, gp_Trsf</w:t>
      </w:r>
      <w:r>
        <w:rPr>
          <w:rFonts w:hint="eastAsia"/>
        </w:rPr>
        <w:t>)；方法，以显示接口坐标系</w:t>
      </w:r>
    </w:p>
    <w:p w14:paraId="35C560D5" w14:textId="7BFE8D37" w:rsidR="00E37D6E" w:rsidRDefault="00E37D6E" w:rsidP="00640724">
      <w:pPr>
        <w:pStyle w:val="2"/>
      </w:pPr>
      <w:r>
        <w:t>2021年12月31日星期五</w:t>
      </w:r>
    </w:p>
    <w:p w14:paraId="2CFC8336" w14:textId="02444AB2" w:rsidR="00E37D6E" w:rsidRDefault="00E37D6E" w:rsidP="00E37D6E">
      <w:r>
        <w:rPr>
          <w:rFonts w:hint="eastAsia"/>
        </w:rPr>
        <w:t>寒假前的计划（明年开学前）：完成全部建模工作</w:t>
      </w:r>
    </w:p>
    <w:p w14:paraId="03784110" w14:textId="3885C43F" w:rsidR="00E37D6E" w:rsidRDefault="00E37D6E" w:rsidP="00E37D6E">
      <w:r>
        <w:rPr>
          <w:rFonts w:hint="eastAsia"/>
        </w:rPr>
        <w:t>我的计划：完成数据结构重整；体素建模；考虑或实现M</w:t>
      </w:r>
      <w:r>
        <w:t>odelica</w:t>
      </w:r>
      <w:r>
        <w:rPr>
          <w:rFonts w:hint="eastAsia"/>
        </w:rPr>
        <w:t>模型库的结构读取以及信息读取</w:t>
      </w:r>
      <w:r w:rsidR="00BE1879">
        <w:rPr>
          <w:rFonts w:hint="eastAsia"/>
        </w:rPr>
        <w:t>；接口类型零件的主接口</w:t>
      </w:r>
      <w:r w:rsidR="0092355E">
        <w:rPr>
          <w:rFonts w:hint="eastAsia"/>
        </w:rPr>
        <w:t>：参数表保存重复增加</w:t>
      </w:r>
    </w:p>
    <w:p w14:paraId="2178F058" w14:textId="5788C100" w:rsidR="00E37D6E" w:rsidRDefault="00E37D6E" w:rsidP="00E37D6E">
      <w:r>
        <w:rPr>
          <w:rFonts w:hint="eastAsia"/>
        </w:rPr>
        <w:t>邓尔文：零件库、装配树的图标显示；装配参数表设置；装配树功能完善；</w:t>
      </w:r>
    </w:p>
    <w:p w14:paraId="5A334AEB" w14:textId="6DCB3333" w:rsidR="00E37D6E" w:rsidRDefault="00E37D6E" w:rsidP="00E37D6E">
      <w:r>
        <w:rPr>
          <w:rFonts w:hint="eastAsia"/>
        </w:rPr>
        <w:t>梁清清：M</w:t>
      </w:r>
      <w:r>
        <w:t>odelica</w:t>
      </w:r>
      <w:r>
        <w:rPr>
          <w:rFonts w:hint="eastAsia"/>
        </w:rPr>
        <w:t>代码生成与测试；组件属性设置</w:t>
      </w:r>
    </w:p>
    <w:p w14:paraId="30FC3D56" w14:textId="10E8124D" w:rsidR="00E37D6E" w:rsidRPr="00E37D6E" w:rsidRDefault="00E37D6E" w:rsidP="00E37D6E">
      <w:r>
        <w:rPr>
          <w:rFonts w:hint="eastAsia"/>
        </w:rPr>
        <w:t>唐思豪：装配体的调姿、自由体的调姿；连接线增加</w:t>
      </w:r>
    </w:p>
    <w:p w14:paraId="33031C6B" w14:textId="6584E155" w:rsidR="00787F8A" w:rsidRDefault="00787F8A" w:rsidP="00640724">
      <w:pPr>
        <w:pStyle w:val="2"/>
      </w:pPr>
      <w:r>
        <w:t>2021年12月29日星期三</w:t>
      </w:r>
    </w:p>
    <w:p w14:paraId="793B65B6" w14:textId="06C1F9A3" w:rsidR="00787F8A" w:rsidRPr="007D3BFB" w:rsidRDefault="00787F8A" w:rsidP="00787F8A">
      <w:pPr>
        <w:rPr>
          <w:color w:val="FF0000"/>
        </w:rPr>
      </w:pPr>
      <w:r w:rsidRPr="007D3BFB">
        <w:rPr>
          <w:rFonts w:hint="eastAsia"/>
          <w:color w:val="FF0000"/>
        </w:rPr>
        <w:t>数据结构调整</w:t>
      </w:r>
      <w:r w:rsidR="004C3325" w:rsidRPr="007D3BFB">
        <w:rPr>
          <w:rFonts w:hint="eastAsia"/>
          <w:color w:val="FF0000"/>
        </w:rPr>
        <w:t>：</w:t>
      </w:r>
    </w:p>
    <w:p w14:paraId="4B188E1E" w14:textId="57254719" w:rsidR="00787F8A" w:rsidRDefault="00787F8A" w:rsidP="00787F8A">
      <w:r>
        <w:rPr>
          <w:rFonts w:hint="eastAsia"/>
        </w:rPr>
        <w:t>删去原来的M</w:t>
      </w:r>
      <w:r>
        <w:t>3d_DS</w:t>
      </w:r>
      <w:r>
        <w:rPr>
          <w:rFonts w:hint="eastAsia"/>
        </w:rPr>
        <w:t>体系，只保留D</w:t>
      </w:r>
      <w:r>
        <w:t>ocument</w:t>
      </w:r>
      <w:r>
        <w:rPr>
          <w:rFonts w:hint="eastAsia"/>
        </w:rPr>
        <w:t>和C</w:t>
      </w:r>
      <w:r>
        <w:t>omponent</w:t>
      </w:r>
    </w:p>
    <w:p w14:paraId="4C257C33" w14:textId="6B3C17EB" w:rsidR="00787F8A" w:rsidRDefault="00787F8A" w:rsidP="00787F8A">
      <w:r>
        <w:rPr>
          <w:rFonts w:hint="eastAsia"/>
        </w:rPr>
        <w:t>Doc</w:t>
      </w:r>
      <w:r>
        <w:t>ument</w:t>
      </w:r>
      <w:r>
        <w:rPr>
          <w:rFonts w:hint="eastAsia"/>
        </w:rPr>
        <w:t>负责文件-文档相关</w:t>
      </w:r>
    </w:p>
    <w:p w14:paraId="7B6E80F6" w14:textId="5A9284E8" w:rsidR="00787F8A" w:rsidRDefault="00787F8A" w:rsidP="00787F8A">
      <w:r>
        <w:rPr>
          <w:rFonts w:hint="eastAsia"/>
        </w:rPr>
        <w:t>C</w:t>
      </w:r>
      <w:r>
        <w:t>omponent</w:t>
      </w:r>
      <w:r>
        <w:rPr>
          <w:rFonts w:hint="eastAsia"/>
        </w:rPr>
        <w:t>负责组件（组合体）相关逻辑操作，一个C</w:t>
      </w:r>
      <w:r>
        <w:t>omponent</w:t>
      </w:r>
      <w:r>
        <w:rPr>
          <w:rFonts w:hint="eastAsia"/>
        </w:rPr>
        <w:t>可能是多个D</w:t>
      </w:r>
      <w:r>
        <w:t>ocument</w:t>
      </w:r>
      <w:r>
        <w:rPr>
          <w:rFonts w:hint="eastAsia"/>
        </w:rPr>
        <w:t>组合</w:t>
      </w:r>
    </w:p>
    <w:p w14:paraId="420195F1" w14:textId="51E21A56" w:rsidR="004C3325" w:rsidRDefault="004C3325" w:rsidP="00787F8A"/>
    <w:p w14:paraId="6A1942A3" w14:textId="3C62E7AB" w:rsidR="004C3325" w:rsidRPr="007D3BFB" w:rsidRDefault="004C3325" w:rsidP="00787F8A">
      <w:pPr>
        <w:rPr>
          <w:color w:val="FF0000"/>
        </w:rPr>
      </w:pPr>
      <w:r w:rsidRPr="007D3BFB">
        <w:rPr>
          <w:rFonts w:hint="eastAsia"/>
          <w:color w:val="FF0000"/>
        </w:rPr>
        <w:t>零部件及其接口的选择方式：</w:t>
      </w:r>
    </w:p>
    <w:p w14:paraId="395E4CC2" w14:textId="41A98254" w:rsidR="004C3325" w:rsidRDefault="004C3325" w:rsidP="00787F8A">
      <w:r w:rsidRPr="004C3325">
        <w:rPr>
          <w:noProof/>
        </w:rPr>
        <w:lastRenderedPageBreak/>
        <w:drawing>
          <wp:inline distT="0" distB="0" distL="0" distR="0" wp14:anchorId="649E7DBF" wp14:editId="4DD2A3D2">
            <wp:extent cx="2335916" cy="3944699"/>
            <wp:effectExtent l="0" t="4445" r="3175" b="3175"/>
            <wp:docPr id="26" name="图片 26" descr="C:\Users\LENOVO\AppData\Local\Temp\WeChat Files\a3ab2da6b6e41ec91a21dd0c0214d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Local\Temp\WeChat Files\a3ab2da6b6e41ec91a21dd0c0214dc7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351014" cy="3970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9A03E" w14:textId="69852830" w:rsidR="007D3BFB" w:rsidRDefault="007D3BFB" w:rsidP="00787F8A"/>
    <w:p w14:paraId="3463A616" w14:textId="0596062D" w:rsidR="007D3BFB" w:rsidRDefault="007D3BFB" w:rsidP="00787F8A">
      <w:r>
        <w:rPr>
          <w:rFonts w:hint="eastAsia"/>
        </w:rPr>
        <w:t>组件位姿的存储与改变：</w:t>
      </w:r>
      <w:r w:rsidR="0073767C">
        <w:rPr>
          <w:rFonts w:hint="eastAsia"/>
        </w:rPr>
        <w:t>绝对位姿（导入和装配）</w:t>
      </w:r>
      <w:r w:rsidR="00B11582">
        <w:rPr>
          <w:rFonts w:hint="eastAsia"/>
        </w:rPr>
        <w:t>V</w:t>
      </w:r>
      <w:r w:rsidR="00B11582">
        <w:t>12</w:t>
      </w:r>
      <w:r w:rsidR="0073767C">
        <w:rPr>
          <w:rFonts w:hint="eastAsia"/>
        </w:rPr>
        <w:t>、相对位姿（调姿）</w:t>
      </w:r>
      <w:r w:rsidR="00B11582">
        <w:rPr>
          <w:rFonts w:hint="eastAsia"/>
        </w:rPr>
        <w:t>V</w:t>
      </w:r>
      <w:r w:rsidR="00B11582">
        <w:t>15</w:t>
      </w:r>
    </w:p>
    <w:p w14:paraId="682BB797" w14:textId="15AE059E" w:rsidR="007D3BFB" w:rsidRDefault="00BE1879" w:rsidP="00787F8A">
      <w:r>
        <w:rPr>
          <w:rFonts w:hint="eastAsia"/>
        </w:rPr>
        <w:t>相对位姿</w:t>
      </w:r>
      <w:r w:rsidR="0073767C">
        <w:rPr>
          <w:rFonts w:hint="eastAsia"/>
        </w:rPr>
        <w:t>在原来的组件下增加一个子节点，T</w:t>
      </w:r>
      <w:r w:rsidR="0073767C">
        <w:t>ag</w:t>
      </w:r>
      <w:r w:rsidR="0073767C">
        <w:rPr>
          <w:rFonts w:hint="eastAsia"/>
        </w:rPr>
        <w:t>序号为</w:t>
      </w:r>
      <w:r w:rsidR="0073767C">
        <w:t>1</w:t>
      </w:r>
    </w:p>
    <w:p w14:paraId="408799BE" w14:textId="77777777" w:rsidR="0073767C" w:rsidRPr="0073767C" w:rsidRDefault="0073767C" w:rsidP="00787F8A"/>
    <w:p w14:paraId="56B986A2" w14:textId="170DAE3F" w:rsidR="007D3BFB" w:rsidRDefault="007D3BFB" w:rsidP="00787F8A">
      <w:r>
        <w:rPr>
          <w:rFonts w:hint="eastAsia"/>
        </w:rPr>
        <w:t>组件的属性存储：</w:t>
      </w:r>
      <w:r w:rsidR="0073767C">
        <w:rPr>
          <w:rFonts w:hint="eastAsia"/>
        </w:rPr>
        <w:t>i</w:t>
      </w:r>
      <w:r w:rsidR="0073767C">
        <w:t>nt Array</w:t>
      </w:r>
    </w:p>
    <w:p w14:paraId="2430A9B1" w14:textId="47100AE5" w:rsidR="007D3BFB" w:rsidRPr="00787F8A" w:rsidRDefault="0073767C" w:rsidP="00787F8A">
      <w:r>
        <w:rPr>
          <w:rFonts w:hint="eastAsia"/>
        </w:rPr>
        <w:t xml:space="preserve">存储在原来组件下，子节点Tag序号为 </w:t>
      </w:r>
      <w:r>
        <w:t>2</w:t>
      </w:r>
    </w:p>
    <w:p w14:paraId="36DF4C2D" w14:textId="15C7F4B2" w:rsidR="00353318" w:rsidRDefault="00353318" w:rsidP="00640724">
      <w:pPr>
        <w:pStyle w:val="2"/>
      </w:pPr>
      <w:r>
        <w:t>2021年12月24日星期五</w:t>
      </w:r>
    </w:p>
    <w:p w14:paraId="45538D76" w14:textId="0C7AA6E7" w:rsidR="00353318" w:rsidRDefault="00353318" w:rsidP="00353318">
      <w:r>
        <w:rPr>
          <w:rFonts w:hint="eastAsia"/>
        </w:rPr>
        <w:t>调姿的问题</w:t>
      </w:r>
      <w:r w:rsidR="0044466C">
        <w:rPr>
          <w:rFonts w:hint="eastAsia"/>
        </w:rPr>
        <w:t>：</w:t>
      </w:r>
      <w:r w:rsidR="000D084E">
        <w:rPr>
          <w:rFonts w:hint="eastAsia"/>
        </w:rPr>
        <w:t>调姿的方式先改变，暂放M</w:t>
      </w:r>
      <w:r w:rsidR="000D084E">
        <w:t>anipulator</w:t>
      </w:r>
      <w:r w:rsidR="000D084E">
        <w:rPr>
          <w:rFonts w:hint="eastAsia"/>
        </w:rPr>
        <w:t>对象</w:t>
      </w:r>
    </w:p>
    <w:p w14:paraId="74A2A5A6" w14:textId="6836E7D6" w:rsidR="0044466C" w:rsidRDefault="0044466C" w:rsidP="00353318">
      <w:r>
        <w:rPr>
          <w:rFonts w:hint="eastAsia"/>
        </w:rPr>
        <w:t>在</w:t>
      </w:r>
      <w:r>
        <w:t>DocumentModel</w:t>
      </w:r>
      <w:r>
        <w:rPr>
          <w:rFonts w:hint="eastAsia"/>
        </w:rPr>
        <w:t>中增加</w:t>
      </w:r>
      <w:r w:rsidR="000D084E" w:rsidRPr="000D084E">
        <w:rPr>
          <w:rFonts w:hint="eastAsia"/>
          <w:color w:val="FF0000"/>
        </w:rPr>
        <w:t>调姿</w:t>
      </w:r>
      <w:r w:rsidRPr="000D084E">
        <w:rPr>
          <w:rFonts w:hint="eastAsia"/>
          <w:color w:val="FF0000"/>
        </w:rPr>
        <w:t>信息</w:t>
      </w:r>
      <w:r>
        <w:rPr>
          <w:rFonts w:hint="eastAsia"/>
        </w:rPr>
        <w:t>：</w:t>
      </w:r>
    </w:p>
    <w:p w14:paraId="6F76C293" w14:textId="36CB328C" w:rsidR="0044466C" w:rsidRDefault="0044466C" w:rsidP="00353318">
      <w:r>
        <w:rPr>
          <w:rFonts w:hint="eastAsia"/>
        </w:rPr>
        <w:t>组件的变化量：m</w:t>
      </w:r>
      <w:r>
        <w:t xml:space="preserve">ap(string </w:t>
      </w:r>
      <w:r>
        <w:rPr>
          <w:rFonts w:hint="eastAsia"/>
        </w:rPr>
        <w:t xml:space="preserve">组件名，相对位姿 </w:t>
      </w:r>
      <w:r>
        <w:t>transfDelta</w:t>
      </w:r>
      <w:r>
        <w:rPr>
          <w:rFonts w:hint="eastAsia"/>
        </w:rPr>
        <w:t>)，另存一个节点</w:t>
      </w:r>
    </w:p>
    <w:p w14:paraId="7AD2C44A" w14:textId="4372503B" w:rsidR="0044466C" w:rsidRDefault="0044466C" w:rsidP="00353318">
      <w:r>
        <w:rPr>
          <w:rFonts w:hint="eastAsia"/>
        </w:rPr>
        <w:t>组件的真正位置是：原来的m</w:t>
      </w:r>
      <w:r>
        <w:t>_transf * transfDelta;</w:t>
      </w:r>
    </w:p>
    <w:p w14:paraId="137CBF54" w14:textId="29BAAB8C" w:rsidR="0044466C" w:rsidRDefault="0044466C" w:rsidP="00353318">
      <w:r>
        <w:rPr>
          <w:rFonts w:hint="eastAsia"/>
        </w:rPr>
        <w:t>可以归位操作，即将当前的 m</w:t>
      </w:r>
      <w:r>
        <w:t xml:space="preserve">_transf * transfDelta </w:t>
      </w:r>
      <w:r>
        <w:rPr>
          <w:rFonts w:hint="eastAsia"/>
        </w:rPr>
        <w:t>保存，代替原来的 m</w:t>
      </w:r>
      <w:r>
        <w:t>_transf</w:t>
      </w:r>
      <w:r>
        <w:rPr>
          <w:rFonts w:hint="eastAsia"/>
        </w:rPr>
        <w:t>，这样相对位姿又重新开始，即为单位阵</w:t>
      </w:r>
    </w:p>
    <w:p w14:paraId="06A7A5B0" w14:textId="77777777" w:rsidR="0044466C" w:rsidRDefault="0044466C" w:rsidP="00353318"/>
    <w:p w14:paraId="1C3F970C" w14:textId="6F25489C" w:rsidR="00353318" w:rsidRPr="00353318" w:rsidRDefault="00AC04D6" w:rsidP="00353318">
      <w:r>
        <w:rPr>
          <w:rFonts w:hint="eastAsia"/>
        </w:rPr>
        <w:t>M</w:t>
      </w:r>
      <w:r>
        <w:t>3dMdl_DS</w:t>
      </w:r>
      <w:r>
        <w:rPr>
          <w:rFonts w:hint="eastAsia"/>
        </w:rPr>
        <w:t>里面获得D</w:t>
      </w:r>
      <w:r>
        <w:t>ocumentModel</w:t>
      </w:r>
      <w:r>
        <w:rPr>
          <w:rFonts w:hint="eastAsia"/>
        </w:rPr>
        <w:t>？</w:t>
      </w:r>
    </w:p>
    <w:p w14:paraId="47D68EF2" w14:textId="62356E8F" w:rsidR="006359F2" w:rsidRDefault="006359F2" w:rsidP="00640724">
      <w:pPr>
        <w:pStyle w:val="2"/>
      </w:pPr>
      <w:r>
        <w:t>2021年12月21日星期二</w:t>
      </w:r>
    </w:p>
    <w:p w14:paraId="535A01AC" w14:textId="77777777" w:rsidR="00353318" w:rsidRPr="00353318" w:rsidRDefault="00353318" w:rsidP="00353318"/>
    <w:p w14:paraId="081353D9" w14:textId="791D0589" w:rsidR="006359F2" w:rsidRDefault="006359F2" w:rsidP="006359F2">
      <w:r>
        <w:rPr>
          <w:rFonts w:hint="eastAsia"/>
        </w:rPr>
        <w:t>增加了材料选择</w:t>
      </w:r>
    </w:p>
    <w:p w14:paraId="696A4E68" w14:textId="34073A24" w:rsidR="006359F2" w:rsidRDefault="006359F2" w:rsidP="006359F2">
      <w:r>
        <w:rPr>
          <w:rFonts w:hint="eastAsia"/>
        </w:rPr>
        <w:t>内存泄漏问题：各个子控件只有n</w:t>
      </w:r>
      <w:r>
        <w:t xml:space="preserve">ew , </w:t>
      </w:r>
      <w:r>
        <w:rPr>
          <w:rFonts w:hint="eastAsia"/>
        </w:rPr>
        <w:t>没有d</w:t>
      </w:r>
      <w:r>
        <w:t>elete?</w:t>
      </w:r>
    </w:p>
    <w:p w14:paraId="144E392B" w14:textId="17F3E20B" w:rsidR="00961559" w:rsidRDefault="00961559" w:rsidP="006359F2"/>
    <w:p w14:paraId="0233750D" w14:textId="5C03947B" w:rsidR="00961559" w:rsidRDefault="00961559" w:rsidP="006359F2">
      <w:r>
        <w:rPr>
          <w:rFonts w:hint="eastAsia"/>
        </w:rPr>
        <w:t>体素建模</w:t>
      </w:r>
      <w:r w:rsidR="00425CC7">
        <w:rPr>
          <w:rFonts w:hint="eastAsia"/>
        </w:rPr>
        <w:t>：参数化，引用的考虑</w:t>
      </w:r>
    </w:p>
    <w:p w14:paraId="1064294C" w14:textId="5C4769A2" w:rsidR="009815E3" w:rsidRDefault="009815E3" w:rsidP="006359F2">
      <w:r>
        <w:rPr>
          <w:rFonts w:hint="eastAsia"/>
        </w:rPr>
        <w:t>输入的合法性检查？</w:t>
      </w:r>
      <w:hyperlink r:id="rId9" w:history="1">
        <w:r w:rsidR="003E0498">
          <w:rPr>
            <w:rStyle w:val="af0"/>
          </w:rPr>
          <w:t>QRegExp解析 - lpx15312 - 博客园 (cnblogs.com)</w:t>
        </w:r>
      </w:hyperlink>
    </w:p>
    <w:p w14:paraId="3AAC6503" w14:textId="20F6C4E8" w:rsidR="005410EF" w:rsidRPr="00356154" w:rsidRDefault="005410EF" w:rsidP="006359F2">
      <w:pPr>
        <w:rPr>
          <w:color w:val="FF0000"/>
        </w:rPr>
      </w:pPr>
      <w:r w:rsidRPr="00356154">
        <w:rPr>
          <w:rFonts w:hint="eastAsia"/>
          <w:color w:val="FF0000"/>
        </w:rPr>
        <w:t>[</w:t>
      </w:r>
      <w:r w:rsidRPr="00356154">
        <w:rPr>
          <w:color w:val="FF0000"/>
        </w:rPr>
        <w:t>(][,][,][)]</w:t>
      </w:r>
      <w:r w:rsidRPr="00356154">
        <w:rPr>
          <w:rFonts w:hint="eastAsia"/>
          <w:color w:val="FF0000"/>
        </w:rPr>
        <w:t>（4</w:t>
      </w:r>
      <w:r w:rsidRPr="00356154">
        <w:rPr>
          <w:color w:val="FF0000"/>
        </w:rPr>
        <w:t>.55</w:t>
      </w:r>
      <w:r w:rsidRPr="00356154">
        <w:rPr>
          <w:rFonts w:hint="eastAsia"/>
          <w:color w:val="FF0000"/>
        </w:rPr>
        <w:t>,</w:t>
      </w:r>
      <w:r w:rsidRPr="00356154">
        <w:rPr>
          <w:color w:val="FF0000"/>
        </w:rPr>
        <w:t xml:space="preserve"> 5.4,  0）</w:t>
      </w:r>
    </w:p>
    <w:p w14:paraId="2BD91BFF" w14:textId="77777777" w:rsidR="001508E6" w:rsidRDefault="001508E6" w:rsidP="001508E6">
      <w:r>
        <w:rPr>
          <w:rFonts w:hint="eastAsia"/>
        </w:rPr>
        <w:t>匹配浮点数</w:t>
      </w:r>
    </w:p>
    <w:p w14:paraId="35ECBCC4" w14:textId="6AEA2E94" w:rsidR="001508E6" w:rsidRDefault="001508E6" w:rsidP="001508E6">
      <w:r>
        <w:t>^(-?\d+)(\.\d+)?$</w:t>
      </w:r>
    </w:p>
    <w:p w14:paraId="656AEDA0" w14:textId="1A563BE3" w:rsidR="001508E6" w:rsidRDefault="00356154" w:rsidP="001508E6">
      <w:r>
        <w:rPr>
          <w:rFonts w:hint="eastAsia"/>
        </w:rPr>
        <w:t>点：</w:t>
      </w:r>
      <w:r w:rsidR="001508E6">
        <w:t>^</w:t>
      </w:r>
      <w:r w:rsidR="001508E6">
        <w:rPr>
          <w:rFonts w:hint="eastAsia"/>
        </w:rPr>
        <w:t>\</w:t>
      </w:r>
      <w:r w:rsidR="001508E6">
        <w:t>((-?\d+)(\.\d+)?[,]</w:t>
      </w:r>
      <w:r>
        <w:t>(-?\d+)(\.\d+)?[,](-?\d+)(\.\d+)?\)</w:t>
      </w:r>
      <w:r w:rsidR="001508E6">
        <w:t>$</w:t>
      </w:r>
    </w:p>
    <w:p w14:paraId="3509D489" w14:textId="6EE4EEED" w:rsidR="001508E6" w:rsidRDefault="001508E6" w:rsidP="001508E6"/>
    <w:p w14:paraId="5FAEFB0C" w14:textId="7C7EA3A6" w:rsidR="00582174" w:rsidRDefault="00582174" w:rsidP="001508E6">
      <w:r>
        <w:rPr>
          <w:rFonts w:hint="eastAsia"/>
        </w:rPr>
        <w:lastRenderedPageBreak/>
        <w:t>参数和变量的数据类型：增加</w:t>
      </w:r>
    </w:p>
    <w:p w14:paraId="21591064" w14:textId="5B166FAD" w:rsidR="00DA59A8" w:rsidRDefault="00DA59A8" w:rsidP="001508E6">
      <w:r>
        <w:t>Del</w:t>
      </w:r>
      <w:r>
        <w:rPr>
          <w:rFonts w:hint="eastAsia"/>
        </w:rPr>
        <w:t>键删除？？？</w:t>
      </w:r>
    </w:p>
    <w:p w14:paraId="79B84DC2" w14:textId="2E8C113A" w:rsidR="00634992" w:rsidRDefault="00634992" w:rsidP="001508E6"/>
    <w:p w14:paraId="4E7D9A63" w14:textId="1C958E00" w:rsidR="00634992" w:rsidRDefault="00634992" w:rsidP="001508E6">
      <w:r>
        <w:rPr>
          <w:rFonts w:hint="eastAsia"/>
        </w:rPr>
        <w:t>数据结构的改进</w:t>
      </w:r>
      <w:r w:rsidR="00866C82">
        <w:rPr>
          <w:rFonts w:hint="eastAsia"/>
        </w:rPr>
        <w:t>？</w:t>
      </w:r>
    </w:p>
    <w:p w14:paraId="30755817" w14:textId="20C125C7" w:rsidR="00866C82" w:rsidRDefault="00866C82" w:rsidP="001508E6"/>
    <w:p w14:paraId="2CD2F858" w14:textId="58FF276A" w:rsidR="00866C82" w:rsidRPr="006359F2" w:rsidRDefault="00866C82" w:rsidP="001508E6">
      <w:r>
        <w:t>Mo</w:t>
      </w:r>
      <w:r>
        <w:rPr>
          <w:rFonts w:hint="eastAsia"/>
        </w:rPr>
        <w:t>结构与参数、变量和接口读取？</w:t>
      </w:r>
    </w:p>
    <w:p w14:paraId="04C48E08" w14:textId="636F81E1" w:rsidR="009D5BBC" w:rsidRDefault="009D5BBC" w:rsidP="00640724">
      <w:pPr>
        <w:pStyle w:val="2"/>
      </w:pPr>
      <w:r>
        <w:t>2021年12月16日星期四</w:t>
      </w:r>
    </w:p>
    <w:p w14:paraId="559FD066" w14:textId="5A8C06BD" w:rsidR="009D5BBC" w:rsidRDefault="009D5BBC" w:rsidP="009D5BBC">
      <w:pPr>
        <w:pStyle w:val="a3"/>
        <w:numPr>
          <w:ilvl w:val="0"/>
          <w:numId w:val="40"/>
        </w:numPr>
        <w:ind w:firstLineChars="0"/>
      </w:pPr>
      <w:r>
        <w:rPr>
          <w:rFonts w:hint="eastAsia"/>
        </w:rPr>
        <w:t>接口的选择问题解决</w:t>
      </w:r>
    </w:p>
    <w:p w14:paraId="41D319A8" w14:textId="491D7B39" w:rsidR="009D5BBC" w:rsidRDefault="009D5BBC" w:rsidP="009D5BBC">
      <w:pPr>
        <w:pStyle w:val="a3"/>
        <w:numPr>
          <w:ilvl w:val="0"/>
          <w:numId w:val="40"/>
        </w:numPr>
        <w:ind w:firstLineChars="0"/>
      </w:pPr>
      <w:r>
        <w:rPr>
          <w:rFonts w:hint="eastAsia"/>
        </w:rPr>
        <w:t>完善了删除选中实体，</w:t>
      </w:r>
    </w:p>
    <w:p w14:paraId="0B0D1127" w14:textId="04F021B8" w:rsidR="009D5BBC" w:rsidRPr="009D5BBC" w:rsidRDefault="009D5BBC" w:rsidP="009D5BBC">
      <w:pPr>
        <w:pStyle w:val="a3"/>
        <w:numPr>
          <w:ilvl w:val="0"/>
          <w:numId w:val="40"/>
        </w:numPr>
        <w:ind w:firstLineChars="0"/>
      </w:pPr>
      <w:r>
        <w:rPr>
          <w:rFonts w:hint="eastAsia"/>
        </w:rPr>
        <w:t>约束对象需要增加一个序号！！</w:t>
      </w:r>
    </w:p>
    <w:p w14:paraId="67605E0A" w14:textId="71FFFE1D" w:rsidR="00D27F7E" w:rsidRDefault="00D27F7E" w:rsidP="00640724">
      <w:pPr>
        <w:pStyle w:val="2"/>
      </w:pPr>
      <w:r>
        <w:t>2021年12月13日星期一</w:t>
      </w:r>
    </w:p>
    <w:p w14:paraId="05F3B018" w14:textId="4BE8AA82" w:rsidR="00D27F7E" w:rsidRDefault="00D27F7E" w:rsidP="00D27F7E">
      <w:r>
        <w:rPr>
          <w:rFonts w:hint="eastAsia"/>
        </w:rPr>
        <w:t>问题：部件下面的子部件或零件的选择问题？</w:t>
      </w:r>
    </w:p>
    <w:p w14:paraId="37E20BC1" w14:textId="6761766C" w:rsidR="00C50454" w:rsidRDefault="00C50454" w:rsidP="00D27F7E">
      <w:r>
        <w:rPr>
          <w:rFonts w:hint="eastAsia"/>
        </w:rPr>
        <w:t>直接跟零部件的存储相关，需要考虑零件-装配的数据统一性问题</w:t>
      </w:r>
    </w:p>
    <w:p w14:paraId="2108FA7B" w14:textId="77777777" w:rsidR="00C50454" w:rsidRPr="00D27F7E" w:rsidRDefault="00C50454" w:rsidP="00D27F7E"/>
    <w:p w14:paraId="058676E7" w14:textId="468E97BF" w:rsidR="00692CD2" w:rsidRDefault="00692CD2" w:rsidP="00640724">
      <w:pPr>
        <w:pStyle w:val="2"/>
      </w:pPr>
      <w:r>
        <w:t>021年12月10日星期五</w:t>
      </w:r>
    </w:p>
    <w:p w14:paraId="28A3D49D" w14:textId="29063044" w:rsidR="00692CD2" w:rsidRDefault="00692CD2" w:rsidP="00692CD2">
      <w:r>
        <w:rPr>
          <w:rFonts w:hint="eastAsia"/>
        </w:rPr>
        <w:t>本周工作：</w:t>
      </w:r>
    </w:p>
    <w:p w14:paraId="6D76596C" w14:textId="34BD4B39" w:rsidR="00692CD2" w:rsidRDefault="00692CD2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调试bug</w:t>
      </w:r>
      <w:r w:rsidR="008A33CD">
        <w:rPr>
          <w:rFonts w:hint="eastAsia"/>
        </w:rPr>
        <w:t>：建议大家养成一个好习惯，一个功能要认真思考：方便易用、无b</w:t>
      </w:r>
      <w:r w:rsidR="008A33CD">
        <w:t>ug</w:t>
      </w:r>
      <w:r w:rsidR="008A33CD">
        <w:rPr>
          <w:rFonts w:hint="eastAsia"/>
        </w:rPr>
        <w:t>，逻辑性；成败在于细节，花时间琢磨</w:t>
      </w:r>
    </w:p>
    <w:p w14:paraId="66A43B59" w14:textId="1C146A16" w:rsidR="003D1A3A" w:rsidRDefault="003D1A3A" w:rsidP="003D1A3A">
      <w:pPr>
        <w:pStyle w:val="a3"/>
        <w:ind w:left="360" w:firstLineChars="0" w:firstLine="0"/>
      </w:pPr>
      <w:r>
        <w:rPr>
          <w:rFonts w:hint="eastAsia"/>
        </w:rPr>
        <w:t>装配树显示：文件还没有读，就显示了；更改：增加U</w:t>
      </w:r>
      <w:r>
        <w:t>pdateAssemblyTree</w:t>
      </w:r>
      <w:r>
        <w:rPr>
          <w:rFonts w:hint="eastAsia"/>
        </w:rPr>
        <w:t>(</w:t>
      </w:r>
      <w:r>
        <w:t>);</w:t>
      </w:r>
    </w:p>
    <w:p w14:paraId="56369074" w14:textId="430A0378" w:rsidR="008B55DF" w:rsidRDefault="008B55DF" w:rsidP="003D1A3A">
      <w:pPr>
        <w:pStyle w:val="a3"/>
        <w:ind w:left="360" w:firstLineChars="0" w:firstLine="0"/>
      </w:pPr>
      <w:r>
        <w:rPr>
          <w:rFonts w:hint="eastAsia"/>
        </w:rPr>
        <w:t>装配下接口有的选不上？？？</w:t>
      </w:r>
    </w:p>
    <w:p w14:paraId="7233E337" w14:textId="51B2171E" w:rsidR="001C36A5" w:rsidRDefault="001C36A5" w:rsidP="003D1A3A">
      <w:pPr>
        <w:pStyle w:val="a3"/>
        <w:ind w:left="360" w:firstLineChars="0" w:firstLine="0"/>
      </w:pPr>
      <w:r>
        <w:rPr>
          <w:rFonts w:hint="eastAsia"/>
        </w:rPr>
        <w:t>基准点：面中心？？？</w:t>
      </w:r>
    </w:p>
    <w:p w14:paraId="382DB816" w14:textId="114DEF55" w:rsidR="004742CC" w:rsidRDefault="004742CC" w:rsidP="003D1A3A">
      <w:pPr>
        <w:pStyle w:val="a3"/>
        <w:ind w:left="360" w:firstLineChars="0" w:firstLine="0"/>
      </w:pPr>
      <w:r>
        <w:rPr>
          <w:rFonts w:hint="eastAsia"/>
        </w:rPr>
        <w:t>接口定义：名字和类型固定了？？？应该根据C</w:t>
      </w:r>
      <w:r>
        <w:t>yberInfo</w:t>
      </w:r>
      <w:r>
        <w:rPr>
          <w:rFonts w:hint="eastAsia"/>
        </w:rPr>
        <w:t>自适应啊！！！</w:t>
      </w:r>
    </w:p>
    <w:p w14:paraId="75E35C74" w14:textId="7306FDDA" w:rsidR="00764270" w:rsidRDefault="00764270" w:rsidP="003D1A3A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更新了，接口添加只检查了个数，没有检查类型？？</w:t>
      </w:r>
    </w:p>
    <w:p w14:paraId="5A8F1C2C" w14:textId="0E812017" w:rsidR="00AD24A9" w:rsidRDefault="00AD24A9" w:rsidP="003D1A3A">
      <w:pPr>
        <w:pStyle w:val="a3"/>
        <w:ind w:left="360" w:firstLineChars="0" w:firstLine="0"/>
      </w:pPr>
      <w:r>
        <w:rPr>
          <w:rFonts w:hint="eastAsia"/>
        </w:rPr>
        <w:t>装配树和零件库树没有焦点？</w:t>
      </w:r>
      <w:r w:rsidR="00A546AD">
        <w:rPr>
          <w:rFonts w:hint="eastAsia"/>
        </w:rPr>
        <w:t>需要增加点击选择部件，我已经增加了接口，参考现在的d</w:t>
      </w:r>
      <w:r w:rsidR="00A546AD">
        <w:t>eleteComponent()</w:t>
      </w:r>
      <w:r w:rsidR="00A546AD">
        <w:rPr>
          <w:rFonts w:hint="eastAsia"/>
        </w:rPr>
        <w:t>函数</w:t>
      </w:r>
    </w:p>
    <w:p w14:paraId="754EDB48" w14:textId="77777777" w:rsidR="00AD24A9" w:rsidRDefault="00AD24A9" w:rsidP="003D1A3A">
      <w:pPr>
        <w:pStyle w:val="a3"/>
        <w:ind w:left="360" w:firstLineChars="0" w:firstLine="0"/>
      </w:pPr>
    </w:p>
    <w:p w14:paraId="34D0C688" w14:textId="1129F0F5" w:rsidR="00692CD2" w:rsidRDefault="00692CD2" w:rsidP="00692CD2">
      <w:pPr>
        <w:pStyle w:val="a3"/>
        <w:numPr>
          <w:ilvl w:val="0"/>
          <w:numId w:val="39"/>
        </w:numPr>
        <w:ind w:firstLineChars="0"/>
      </w:pPr>
      <w:r>
        <w:t>D</w:t>
      </w:r>
      <w:r>
        <w:rPr>
          <w:rFonts w:hint="eastAsia"/>
        </w:rPr>
        <w:t>el删除功能</w:t>
      </w:r>
      <w:r w:rsidR="00703255">
        <w:rPr>
          <w:rFonts w:hint="eastAsia"/>
        </w:rPr>
        <w:t>：只在编辑菜单下（不在工具条下），增加</w:t>
      </w:r>
      <w:r w:rsidR="00703255">
        <w:t>del</w:t>
      </w:r>
      <w:r w:rsidR="00703255">
        <w:rPr>
          <w:rFonts w:hint="eastAsia"/>
        </w:rPr>
        <w:t>键盘；删除选中的实体</w:t>
      </w:r>
      <w:r w:rsidR="00632B92">
        <w:rPr>
          <w:rFonts w:hint="eastAsia"/>
        </w:rPr>
        <w:t>（参考点、参考面和接口）</w:t>
      </w:r>
      <w:r w:rsidR="00703255">
        <w:rPr>
          <w:rFonts w:hint="eastAsia"/>
        </w:rPr>
        <w:t>，并做提示，拓扑部分实体不能删除</w:t>
      </w:r>
    </w:p>
    <w:p w14:paraId="110DAF50" w14:textId="66CF00E3" w:rsidR="000806AF" w:rsidRDefault="000806AF" w:rsidP="000806AF">
      <w:pPr>
        <w:pStyle w:val="a3"/>
        <w:ind w:left="360" w:firstLineChars="0" w:firstLine="0"/>
      </w:pPr>
      <w:r>
        <w:rPr>
          <w:rFonts w:hint="eastAsia"/>
        </w:rPr>
        <w:t>依赖实体的删除，留一个</w:t>
      </w:r>
      <w:r w:rsidRPr="00BC13DE">
        <w:rPr>
          <w:rFonts w:hint="eastAsia"/>
          <w:color w:val="FF0000"/>
        </w:rPr>
        <w:t>b</w:t>
      </w:r>
      <w:r w:rsidRPr="00BC13DE">
        <w:rPr>
          <w:color w:val="FF0000"/>
        </w:rPr>
        <w:t>ug</w:t>
      </w:r>
      <w:r w:rsidR="00BC13DE" w:rsidRPr="00BC13DE">
        <w:rPr>
          <w:rFonts w:hint="eastAsia"/>
          <w:color w:val="FF0000"/>
        </w:rPr>
        <w:t>：</w:t>
      </w:r>
    </w:p>
    <w:p w14:paraId="5C84C800" w14:textId="61B113BB" w:rsidR="000806AF" w:rsidRDefault="000806AF" w:rsidP="000806AF">
      <w:pPr>
        <w:pStyle w:val="a3"/>
        <w:ind w:left="360" w:firstLineChars="0" w:firstLine="0"/>
      </w:pPr>
      <w:r>
        <w:rPr>
          <w:rFonts w:hint="eastAsia"/>
        </w:rPr>
        <w:t>参考点-</w:t>
      </w:r>
      <w:r>
        <w:t>--</w:t>
      </w:r>
      <w:r>
        <w:rPr>
          <w:rFonts w:hint="eastAsia"/>
        </w:rPr>
        <w:t>参考点</w:t>
      </w:r>
      <w:r>
        <w:t>—</w:t>
      </w:r>
      <w:r>
        <w:rPr>
          <w:rFonts w:hint="eastAsia"/>
        </w:rPr>
        <w:t>参考线--</w:t>
      </w:r>
      <w:r>
        <w:t>-</w:t>
      </w:r>
      <w:r>
        <w:rPr>
          <w:rFonts w:hint="eastAsia"/>
        </w:rPr>
        <w:t>接口</w:t>
      </w:r>
    </w:p>
    <w:p w14:paraId="614EE4E4" w14:textId="184CDF5D" w:rsidR="000806AF" w:rsidRDefault="000806AF" w:rsidP="000806AF">
      <w:pPr>
        <w:pStyle w:val="a3"/>
        <w:ind w:left="360" w:firstLineChars="0" w:firstLine="0"/>
      </w:pPr>
      <w:r>
        <w:rPr>
          <w:rFonts w:hint="eastAsia"/>
        </w:rPr>
        <w:t>零件-</w:t>
      </w:r>
      <w:r>
        <w:t>--</w:t>
      </w:r>
      <w:r>
        <w:rPr>
          <w:rFonts w:hint="eastAsia"/>
        </w:rPr>
        <w:t>连接-</w:t>
      </w:r>
      <w:r>
        <w:t>--</w:t>
      </w:r>
      <w:r>
        <w:rPr>
          <w:rFonts w:hint="eastAsia"/>
        </w:rPr>
        <w:t>装配接口约束</w:t>
      </w:r>
    </w:p>
    <w:p w14:paraId="377D3723" w14:textId="26C6B8FC" w:rsidR="00692CD2" w:rsidRDefault="00692CD2" w:rsidP="00692CD2">
      <w:pPr>
        <w:pStyle w:val="a3"/>
        <w:numPr>
          <w:ilvl w:val="0"/>
          <w:numId w:val="39"/>
        </w:numPr>
        <w:ind w:firstLineChars="0"/>
      </w:pPr>
      <w:r>
        <w:t>M3dMdl_DS</w:t>
      </w:r>
      <w:r>
        <w:rPr>
          <w:rFonts w:hint="eastAsia"/>
        </w:rPr>
        <w:t>接口函数完成</w:t>
      </w:r>
    </w:p>
    <w:p w14:paraId="30B36308" w14:textId="21ED32C6" w:rsidR="00F81EC2" w:rsidRDefault="00F81EC2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连接线增加与删除</w:t>
      </w:r>
    </w:p>
    <w:p w14:paraId="4FAAC2B5" w14:textId="2D886E1F" w:rsidR="00692CD2" w:rsidRDefault="00692CD2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位图的存取</w:t>
      </w:r>
    </w:p>
    <w:p w14:paraId="65F57207" w14:textId="02AEBF41" w:rsidR="006561B2" w:rsidRDefault="006561B2" w:rsidP="006561B2">
      <w:pPr>
        <w:pStyle w:val="a3"/>
        <w:ind w:left="360" w:firstLineChars="0" w:firstLine="0"/>
      </w:pPr>
      <w:r w:rsidRPr="006561B2">
        <w:rPr>
          <w:noProof/>
        </w:rPr>
        <w:lastRenderedPageBreak/>
        <w:drawing>
          <wp:inline distT="0" distB="0" distL="0" distR="0" wp14:anchorId="04EBC81B" wp14:editId="194AAEAD">
            <wp:extent cx="4194629" cy="1193848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18644" cy="1200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07222" w14:textId="3F7A7FB3" w:rsidR="00D27F7E" w:rsidRDefault="00D27F7E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装配树上部件的选择显示</w:t>
      </w:r>
    </w:p>
    <w:p w14:paraId="5981D33D" w14:textId="455AB357" w:rsidR="00445F16" w:rsidRDefault="00445F16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实体选择的亮显模式：采用动态A</w:t>
      </w:r>
      <w:r>
        <w:t>IS_InteractiveObject</w:t>
      </w:r>
      <w:r>
        <w:rPr>
          <w:rFonts w:hint="eastAsia"/>
        </w:rPr>
        <w:t>显示和删除显示，鼠标按下显示，释放则删除</w:t>
      </w:r>
    </w:p>
    <w:p w14:paraId="3FCA24B1" w14:textId="37B76AFE" w:rsidR="00A3296D" w:rsidRDefault="00A3296D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简单体素造型与参数化支持？</w:t>
      </w:r>
    </w:p>
    <w:p w14:paraId="3F969E15" w14:textId="70F9F21D" w:rsidR="001A04E2" w:rsidRDefault="001A04E2" w:rsidP="00692CD2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模型信息的读取？</w:t>
      </w:r>
    </w:p>
    <w:p w14:paraId="2CFE707F" w14:textId="3EB24744" w:rsidR="00CE7C81" w:rsidRPr="00692CD2" w:rsidRDefault="00CE7C81" w:rsidP="00A3296D">
      <w:pPr>
        <w:pStyle w:val="a3"/>
        <w:numPr>
          <w:ilvl w:val="0"/>
          <w:numId w:val="39"/>
        </w:numPr>
        <w:tabs>
          <w:tab w:val="left" w:pos="567"/>
        </w:tabs>
        <w:ind w:left="425" w:firstLineChars="0" w:hanging="425"/>
      </w:pPr>
      <w:r>
        <w:rPr>
          <w:rFonts w:hint="eastAsia"/>
        </w:rPr>
        <w:t>接口约束要不要增加一个形状显示？？</w:t>
      </w:r>
    </w:p>
    <w:p w14:paraId="65C971D0" w14:textId="2DC54F78" w:rsidR="00991FD9" w:rsidRDefault="00991FD9" w:rsidP="00640724">
      <w:pPr>
        <w:pStyle w:val="2"/>
      </w:pPr>
      <w:r>
        <w:t>2021年12月9日星期四</w:t>
      </w:r>
    </w:p>
    <w:p w14:paraId="78432A7F" w14:textId="52AB47DC" w:rsidR="00991FD9" w:rsidRDefault="00991FD9" w:rsidP="00991FD9">
      <w:r>
        <w:rPr>
          <w:rFonts w:hint="eastAsia"/>
        </w:rPr>
        <w:t>装配模型的</w:t>
      </w:r>
      <w:r w:rsidRPr="002D2C60">
        <w:rPr>
          <w:rFonts w:hint="eastAsia"/>
          <w:color w:val="FF0000"/>
        </w:rPr>
        <w:t>主要信息</w:t>
      </w:r>
      <w:r>
        <w:rPr>
          <w:rFonts w:hint="eastAsia"/>
        </w:rPr>
        <w:t>：</w:t>
      </w:r>
    </w:p>
    <w:p w14:paraId="4C003230" w14:textId="7FD25FEF" w:rsidR="00991FD9" w:rsidRDefault="00991FD9" w:rsidP="00991FD9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组件、属性及其参数设置</w:t>
      </w:r>
    </w:p>
    <w:p w14:paraId="44B73EAC" w14:textId="50BEE422" w:rsidR="00991FD9" w:rsidRDefault="00991FD9" w:rsidP="00991FD9">
      <w:pPr>
        <w:pStyle w:val="a3"/>
        <w:numPr>
          <w:ilvl w:val="1"/>
          <w:numId w:val="37"/>
        </w:numPr>
        <w:ind w:firstLineChars="0"/>
      </w:pPr>
      <w:r>
        <w:rPr>
          <w:rFonts w:hint="eastAsia"/>
        </w:rPr>
        <w:t>组件信息：D</w:t>
      </w:r>
      <w:r>
        <w:t>ocumentModel</w:t>
      </w:r>
      <w:r>
        <w:rPr>
          <w:rFonts w:hint="eastAsia"/>
        </w:rPr>
        <w:t>中，C</w:t>
      </w:r>
      <w:r>
        <w:t>ompInfo</w:t>
      </w:r>
    </w:p>
    <w:p w14:paraId="4642C24B" w14:textId="1808D96F" w:rsidR="00991FD9" w:rsidRDefault="00991FD9" w:rsidP="00991FD9">
      <w:pPr>
        <w:pStyle w:val="a3"/>
        <w:numPr>
          <w:ilvl w:val="1"/>
          <w:numId w:val="37"/>
        </w:numPr>
        <w:ind w:firstLineChars="0"/>
      </w:pPr>
      <w:r>
        <w:rPr>
          <w:rFonts w:hint="eastAsia"/>
        </w:rPr>
        <w:t>组件属性(限定词)：可以增加界面进行设置，参考M</w:t>
      </w:r>
      <w:r>
        <w:t>Works</w:t>
      </w:r>
      <w:r>
        <w:rPr>
          <w:rFonts w:hint="eastAsia"/>
        </w:rPr>
        <w:t>或O</w:t>
      </w:r>
      <w:r>
        <w:t>penModelica</w:t>
      </w:r>
      <w:r w:rsidR="00433353">
        <w:rPr>
          <w:rFonts w:hint="eastAsia"/>
        </w:rPr>
        <w:t>；目前这个还没支持</w:t>
      </w:r>
      <w:r w:rsidR="00DB189A">
        <w:rPr>
          <w:rFonts w:hint="eastAsia"/>
        </w:rPr>
        <w:t>，只在C</w:t>
      </w:r>
      <w:r w:rsidR="00DB189A">
        <w:t>omponent</w:t>
      </w:r>
      <w:r w:rsidR="00DB189A">
        <w:rPr>
          <w:rFonts w:hint="eastAsia"/>
        </w:rPr>
        <w:t>加了数据</w:t>
      </w:r>
    </w:p>
    <w:p w14:paraId="734C104A" w14:textId="64BD2B20" w:rsidR="00A83790" w:rsidRDefault="00A83790" w:rsidP="00A83790">
      <w:pPr>
        <w:pStyle w:val="a3"/>
        <w:ind w:left="840" w:firstLineChars="0" w:firstLine="0"/>
      </w:pPr>
      <w:r w:rsidRPr="00A83790">
        <w:rPr>
          <w:noProof/>
        </w:rPr>
        <w:drawing>
          <wp:inline distT="0" distB="0" distL="0" distR="0" wp14:anchorId="482C4B48" wp14:editId="0D0C9C7E">
            <wp:extent cx="1995191" cy="2079101"/>
            <wp:effectExtent l="0" t="0" r="508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11669" cy="209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49723" w14:textId="09009815" w:rsidR="00991FD9" w:rsidRDefault="00991FD9" w:rsidP="00991FD9">
      <w:pPr>
        <w:pStyle w:val="a3"/>
        <w:numPr>
          <w:ilvl w:val="1"/>
          <w:numId w:val="37"/>
        </w:numPr>
        <w:ind w:firstLineChars="0"/>
      </w:pPr>
      <w:r>
        <w:rPr>
          <w:rFonts w:hint="eastAsia"/>
        </w:rPr>
        <w:t>参数设置：一是</w:t>
      </w:r>
      <w:r w:rsidR="00232383">
        <w:rPr>
          <w:rFonts w:hint="eastAsia"/>
        </w:rPr>
        <w:t>有些</w:t>
      </w:r>
      <w:r>
        <w:rPr>
          <w:rFonts w:hint="eastAsia"/>
        </w:rPr>
        <w:t>从几何自动获取</w:t>
      </w:r>
      <w:r w:rsidR="00232383">
        <w:rPr>
          <w:rFonts w:hint="eastAsia"/>
        </w:rPr>
        <w:t>（初始位姿、质心、惯量等）</w:t>
      </w:r>
      <w:r>
        <w:rPr>
          <w:rFonts w:hint="eastAsia"/>
        </w:rPr>
        <w:t>；二是通过界面增加：</w:t>
      </w:r>
      <w:r w:rsidR="00433353">
        <w:rPr>
          <w:rFonts w:hint="eastAsia"/>
        </w:rPr>
        <w:t>（参数设置存储在</w:t>
      </w:r>
      <w:r w:rsidR="00433353">
        <w:rPr>
          <w:rFonts w:ascii="新宋体" w:eastAsia="新宋体" w:cs="新宋体"/>
          <w:color w:val="000000"/>
          <w:kern w:val="0"/>
          <w:sz w:val="19"/>
          <w:szCs w:val="19"/>
        </w:rPr>
        <w:t>m_lstParamValues</w:t>
      </w:r>
      <w:r w:rsidR="00433353">
        <w:rPr>
          <w:rFonts w:ascii="新宋体" w:eastAsia="新宋体" w:cs="新宋体" w:hint="eastAsia"/>
          <w:color w:val="000000"/>
          <w:kern w:val="0"/>
          <w:sz w:val="19"/>
          <w:szCs w:val="19"/>
        </w:rPr>
        <w:t>）</w:t>
      </w:r>
    </w:p>
    <w:tbl>
      <w:tblPr>
        <w:tblStyle w:val="af"/>
        <w:tblW w:w="0" w:type="auto"/>
        <w:tblInd w:w="840" w:type="dxa"/>
        <w:tblLook w:val="04A0" w:firstRow="1" w:lastRow="0" w:firstColumn="1" w:lastColumn="0" w:noHBand="0" w:noVBand="1"/>
      </w:tblPr>
      <w:tblGrid>
        <w:gridCol w:w="1990"/>
        <w:gridCol w:w="1990"/>
        <w:gridCol w:w="2552"/>
      </w:tblGrid>
      <w:tr w:rsidR="00F902AD" w14:paraId="57401460" w14:textId="77777777" w:rsidTr="00353318">
        <w:tc>
          <w:tcPr>
            <w:tcW w:w="1990" w:type="dxa"/>
          </w:tcPr>
          <w:p w14:paraId="69A37DF1" w14:textId="4AA0C34F" w:rsidR="00F902AD" w:rsidRDefault="00F902AD" w:rsidP="00F902AD">
            <w:pPr>
              <w:pStyle w:val="a3"/>
              <w:ind w:firstLineChars="0" w:firstLine="0"/>
            </w:pPr>
            <w:r>
              <w:rPr>
                <w:rFonts w:hint="eastAsia"/>
              </w:rPr>
              <w:t>映射组件参数名</w:t>
            </w:r>
          </w:p>
        </w:tc>
        <w:tc>
          <w:tcPr>
            <w:tcW w:w="1990" w:type="dxa"/>
          </w:tcPr>
          <w:p w14:paraId="2557917A" w14:textId="45E47D30" w:rsidR="00F902AD" w:rsidRDefault="00F902AD" w:rsidP="00F902AD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552" w:type="dxa"/>
          </w:tcPr>
          <w:p w14:paraId="3668382E" w14:textId="21EF73D3" w:rsidR="00F902AD" w:rsidRDefault="00F902AD" w:rsidP="00F902AD">
            <w:pPr>
              <w:pStyle w:val="a3"/>
              <w:ind w:firstLineChars="0" w:firstLine="0"/>
            </w:pPr>
            <w:r>
              <w:rPr>
                <w:rFonts w:hint="eastAsia"/>
              </w:rPr>
              <w:t>设置值</w:t>
            </w:r>
          </w:p>
        </w:tc>
      </w:tr>
      <w:tr w:rsidR="00F902AD" w14:paraId="34A10D1C" w14:textId="77777777" w:rsidTr="00353318">
        <w:tc>
          <w:tcPr>
            <w:tcW w:w="1990" w:type="dxa"/>
          </w:tcPr>
          <w:p w14:paraId="29779F84" w14:textId="14719900" w:rsidR="00F902AD" w:rsidRDefault="00F902AD" w:rsidP="00F902AD">
            <w:pPr>
              <w:pStyle w:val="a3"/>
              <w:ind w:firstLineChars="0" w:firstLine="0"/>
            </w:pPr>
            <w:r>
              <w:rPr>
                <w:rFonts w:hint="eastAsia"/>
              </w:rPr>
              <w:t>A</w:t>
            </w:r>
            <w:r>
              <w:t>.p1</w:t>
            </w:r>
          </w:p>
        </w:tc>
        <w:tc>
          <w:tcPr>
            <w:tcW w:w="1990" w:type="dxa"/>
          </w:tcPr>
          <w:p w14:paraId="505A94A5" w14:textId="3FE39F86" w:rsidR="00F902AD" w:rsidRDefault="00F902AD" w:rsidP="00F902AD">
            <w:pPr>
              <w:pStyle w:val="a3"/>
              <w:ind w:firstLineChars="0" w:firstLine="0"/>
            </w:pPr>
            <w:r>
              <w:t>p1</w:t>
            </w:r>
            <w:r>
              <w:rPr>
                <w:rFonts w:hint="eastAsia"/>
              </w:rPr>
              <w:t>（可为空）</w:t>
            </w:r>
          </w:p>
        </w:tc>
        <w:tc>
          <w:tcPr>
            <w:tcW w:w="2552" w:type="dxa"/>
          </w:tcPr>
          <w:p w14:paraId="6E9DBE79" w14:textId="2B58CAED" w:rsidR="00F902AD" w:rsidRDefault="00F902AD" w:rsidP="00F902A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</w:tbl>
    <w:p w14:paraId="371D3B59" w14:textId="450DED4B" w:rsidR="00991FD9" w:rsidRDefault="00991FD9" w:rsidP="00991FD9">
      <w:pPr>
        <w:pStyle w:val="a3"/>
        <w:ind w:left="840" w:firstLineChars="0" w:firstLine="0"/>
      </w:pPr>
      <w:r>
        <w:rPr>
          <w:rFonts w:hint="eastAsia"/>
        </w:rPr>
        <w:t>这样，生成M</w:t>
      </w:r>
      <w:r>
        <w:t>odelica</w:t>
      </w:r>
      <w:r>
        <w:rPr>
          <w:rFonts w:hint="eastAsia"/>
        </w:rPr>
        <w:t>代码时，在参数声明部分产生一句：</w:t>
      </w:r>
    </w:p>
    <w:p w14:paraId="42553601" w14:textId="71F3684E" w:rsidR="00991FD9" w:rsidRDefault="00624F28" w:rsidP="00991FD9">
      <w:pPr>
        <w:pStyle w:val="a3"/>
        <w:ind w:left="840" w:firstLineChars="0" w:firstLine="0"/>
      </w:pPr>
      <w:r>
        <w:rPr>
          <w:rFonts w:hint="eastAsia"/>
          <w:color w:val="FF0000"/>
        </w:rPr>
        <w:t>p</w:t>
      </w:r>
      <w:r>
        <w:rPr>
          <w:color w:val="FF0000"/>
        </w:rPr>
        <w:t xml:space="preserve">arameter </w:t>
      </w:r>
      <w:r w:rsidR="00991FD9" w:rsidRPr="00B5001C">
        <w:rPr>
          <w:rFonts w:hint="eastAsia"/>
          <w:color w:val="FF0000"/>
        </w:rPr>
        <w:t>数据类型</w:t>
      </w:r>
      <w:r w:rsidR="00991FD9">
        <w:rPr>
          <w:rFonts w:hint="eastAsia"/>
        </w:rPr>
        <w:t>（查找A</w:t>
      </w:r>
      <w:r w:rsidR="00991FD9">
        <w:t>.p1</w:t>
      </w:r>
      <w:r w:rsidR="00991FD9">
        <w:rPr>
          <w:rFonts w:hint="eastAsia"/>
        </w:rPr>
        <w:t xml:space="preserve">的） </w:t>
      </w:r>
      <w:r w:rsidR="00991FD9">
        <w:t>p1 = 100;</w:t>
      </w:r>
    </w:p>
    <w:p w14:paraId="3048ED8F" w14:textId="6BF007D5" w:rsidR="00991FD9" w:rsidRDefault="00991FD9" w:rsidP="00991FD9">
      <w:pPr>
        <w:pStyle w:val="a3"/>
        <w:ind w:left="840" w:firstLineChars="0" w:firstLine="0"/>
      </w:pPr>
      <w:r>
        <w:rPr>
          <w:rFonts w:hint="eastAsia"/>
        </w:rPr>
        <w:t>而在A的描述中增加参数设置：</w:t>
      </w:r>
    </w:p>
    <w:p w14:paraId="72697741" w14:textId="058E8BB9" w:rsidR="00991FD9" w:rsidRDefault="00991FD9" w:rsidP="00991FD9">
      <w:pPr>
        <w:pStyle w:val="a3"/>
        <w:ind w:left="840" w:firstLineChars="0" w:firstLine="0"/>
      </w:pPr>
      <w:r>
        <w:rPr>
          <w:rFonts w:hint="eastAsia"/>
        </w:rPr>
        <w:t>A</w:t>
      </w:r>
      <w:r>
        <w:t xml:space="preserve"> a1(</w:t>
      </w:r>
      <w:r w:rsidRPr="00624F28">
        <w:rPr>
          <w:color w:val="002060"/>
        </w:rPr>
        <w:t>p1 = p1</w:t>
      </w:r>
      <w:r>
        <w:t>);</w:t>
      </w:r>
    </w:p>
    <w:p w14:paraId="4892E696" w14:textId="0A3D111B" w:rsidR="009D5026" w:rsidRDefault="009D5026" w:rsidP="00991FD9">
      <w:pPr>
        <w:pStyle w:val="a3"/>
        <w:ind w:left="840" w:firstLineChars="0" w:firstLine="0"/>
      </w:pPr>
      <w:r>
        <w:rPr>
          <w:rFonts w:hint="eastAsia"/>
        </w:rPr>
        <w:t>问题：参数的界面重新改进？</w:t>
      </w:r>
    </w:p>
    <w:p w14:paraId="63C5EE15" w14:textId="366C12E8" w:rsidR="009D5026" w:rsidRDefault="009D5026" w:rsidP="00991FD9">
      <w:pPr>
        <w:pStyle w:val="a3"/>
        <w:ind w:left="840" w:firstLineChars="0" w:firstLine="0"/>
      </w:pPr>
      <w:r w:rsidRPr="009D5026">
        <w:rPr>
          <w:noProof/>
        </w:rPr>
        <w:lastRenderedPageBreak/>
        <w:drawing>
          <wp:inline distT="0" distB="0" distL="0" distR="0" wp14:anchorId="6E7FA605" wp14:editId="31E19709">
            <wp:extent cx="4484914" cy="1750553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90483" cy="1752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E1191" w14:textId="05A5FD56" w:rsidR="009D5026" w:rsidRDefault="009D5026" w:rsidP="00BE35A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需不需要树形？</w:t>
      </w:r>
      <w:r w:rsidR="00BE35AD">
        <w:rPr>
          <w:rFonts w:hint="eastAsia"/>
        </w:rPr>
        <w:t>保持</w:t>
      </w:r>
    </w:p>
    <w:p w14:paraId="2144CF46" w14:textId="77777777" w:rsidR="00BE35AD" w:rsidRDefault="00BE35AD" w:rsidP="00BE35AD">
      <w:pPr>
        <w:pStyle w:val="a3"/>
        <w:numPr>
          <w:ilvl w:val="0"/>
          <w:numId w:val="38"/>
        </w:numPr>
        <w:ind w:firstLineChars="0"/>
      </w:pPr>
      <w:r w:rsidRPr="00624F28">
        <w:rPr>
          <w:rFonts w:hint="eastAsia"/>
          <w:color w:val="FF0000"/>
        </w:rPr>
        <w:t>维度</w:t>
      </w:r>
      <w:r>
        <w:rPr>
          <w:rFonts w:hint="eastAsia"/>
        </w:rPr>
        <w:t>：缺省0维，即标量</w:t>
      </w:r>
    </w:p>
    <w:p w14:paraId="66006978" w14:textId="63E9F40F" w:rsidR="009D5026" w:rsidRDefault="009D5026" w:rsidP="00BE35AD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需要增加参数数据类型？</w:t>
      </w:r>
    </w:p>
    <w:p w14:paraId="60A6AF79" w14:textId="17164EDB" w:rsidR="00991FD9" w:rsidRDefault="00991FD9" w:rsidP="00991FD9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连接（包括装配约束和连接线）</w:t>
      </w:r>
      <w:r w:rsidR="007013EC">
        <w:rPr>
          <w:rFonts w:hint="eastAsia"/>
        </w:rPr>
        <w:t>，连接约束将直接产生相关mo</w:t>
      </w:r>
      <w:r w:rsidR="007013EC">
        <w:t>delica</w:t>
      </w:r>
      <w:r w:rsidR="007013EC">
        <w:rPr>
          <w:rFonts w:hint="eastAsia"/>
        </w:rPr>
        <w:t>代码</w:t>
      </w:r>
    </w:p>
    <w:p w14:paraId="4DDBE3F4" w14:textId="18FD142F" w:rsidR="007013EC" w:rsidRDefault="00B5001C" w:rsidP="007013EC">
      <w:pPr>
        <w:pStyle w:val="a3"/>
        <w:ind w:left="720" w:firstLineChars="0" w:firstLine="0"/>
      </w:pPr>
      <w:r>
        <w:t>c</w:t>
      </w:r>
      <w:r w:rsidR="007013EC">
        <w:t>onnect(A</w:t>
      </w:r>
      <w:r w:rsidR="007013EC">
        <w:rPr>
          <w:rFonts w:hint="eastAsia"/>
        </w:rPr>
        <w:t>.</w:t>
      </w:r>
      <w:r w:rsidR="007013EC">
        <w:t>c, B.c);</w:t>
      </w:r>
      <w:r w:rsidR="0087365D">
        <w:t>//</w:t>
      </w:r>
      <w:r w:rsidR="0087365D">
        <w:rPr>
          <w:rFonts w:hint="eastAsia"/>
        </w:rPr>
        <w:t>无A</w:t>
      </w:r>
      <w:r w:rsidR="0087365D">
        <w:t>nnotation</w:t>
      </w:r>
    </w:p>
    <w:p w14:paraId="133EB997" w14:textId="3B55FA22" w:rsidR="00433353" w:rsidRPr="00433353" w:rsidRDefault="00433353" w:rsidP="00433353">
      <w:pPr>
        <w:pStyle w:val="a3"/>
        <w:numPr>
          <w:ilvl w:val="1"/>
          <w:numId w:val="37"/>
        </w:numPr>
        <w:ind w:firstLineChars="0"/>
      </w:pPr>
      <w:r>
        <w:rPr>
          <w:rFonts w:hint="eastAsia"/>
        </w:rPr>
        <w:t>装配约束，在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m_lstConnectConstraints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中保存，</w:t>
      </w:r>
    </w:p>
    <w:p w14:paraId="6C69B979" w14:textId="281D455D" w:rsidR="00433353" w:rsidRPr="00991FD9" w:rsidRDefault="00433353" w:rsidP="00433353">
      <w:pPr>
        <w:pStyle w:val="a3"/>
        <w:numPr>
          <w:ilvl w:val="1"/>
          <w:numId w:val="37"/>
        </w:numPr>
        <w:ind w:firstLineChars="0"/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连接线约束，在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m_lstConnectCurves</w:t>
      </w:r>
    </w:p>
    <w:p w14:paraId="717C0F1F" w14:textId="7259456E" w:rsidR="00C7100C" w:rsidRDefault="00C7100C" w:rsidP="00640724">
      <w:pPr>
        <w:pStyle w:val="2"/>
      </w:pPr>
      <w:r>
        <w:t>2021年11月29日星期一</w:t>
      </w:r>
    </w:p>
    <w:p w14:paraId="6D0292B5" w14:textId="7A771C3D" w:rsidR="00C7100C" w:rsidRDefault="00C7100C" w:rsidP="00C7100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接口名字问题，需要改进：添加接口时都要设置好</w:t>
      </w:r>
    </w:p>
    <w:p w14:paraId="46834DD1" w14:textId="4FD67A2E" w:rsidR="00991AD4" w:rsidRDefault="00991AD4" w:rsidP="00C7100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接口的形状，C</w:t>
      </w:r>
      <w:r>
        <w:t>omp</w:t>
      </w:r>
      <w:r>
        <w:rPr>
          <w:rFonts w:hint="eastAsia"/>
        </w:rPr>
        <w:t>o</w:t>
      </w:r>
      <w:r>
        <w:t>und</w:t>
      </w:r>
      <w:r>
        <w:rPr>
          <w:rFonts w:hint="eastAsia"/>
        </w:rPr>
        <w:t>时如何拾取？</w:t>
      </w:r>
    </w:p>
    <w:p w14:paraId="721A1D36" w14:textId="71443AF7" w:rsidR="00986563" w:rsidRDefault="00986563" w:rsidP="00C7100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接口添加准则：</w:t>
      </w:r>
    </w:p>
    <w:p w14:paraId="619700CD" w14:textId="5F847398" w:rsidR="00986563" w:rsidRDefault="00986563" w:rsidP="00986563">
      <w:pPr>
        <w:pStyle w:val="a3"/>
        <w:numPr>
          <w:ilvl w:val="1"/>
          <w:numId w:val="36"/>
        </w:numPr>
        <w:ind w:firstLineChars="0"/>
      </w:pPr>
      <w:r>
        <w:rPr>
          <w:rFonts w:hint="eastAsia"/>
        </w:rPr>
        <w:t>对于零件就是一个接口，则添加接口是其子接口，多个；</w:t>
      </w:r>
      <w:r w:rsidR="00BB2D17">
        <w:rPr>
          <w:rFonts w:hint="eastAsia"/>
        </w:rPr>
        <w:t>再增加一个复合接口</w:t>
      </w:r>
    </w:p>
    <w:p w14:paraId="1CB4A882" w14:textId="5E351A6D" w:rsidR="00986563" w:rsidRDefault="00986563" w:rsidP="00986563">
      <w:pPr>
        <w:pStyle w:val="a3"/>
        <w:numPr>
          <w:ilvl w:val="1"/>
          <w:numId w:val="36"/>
        </w:numPr>
        <w:ind w:firstLineChars="0"/>
      </w:pPr>
      <w:r>
        <w:rPr>
          <w:rFonts w:hint="eastAsia"/>
        </w:rPr>
        <w:t>否则，添加的接口就是复合接口，只有一个</w:t>
      </w:r>
    </w:p>
    <w:p w14:paraId="6DDA39FA" w14:textId="5A0A3B85" w:rsidR="00C7100C" w:rsidRPr="00C7100C" w:rsidRDefault="00607800" w:rsidP="00C7100C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零部件的位图存储与图标显示：在零件库的树视图显示</w:t>
      </w:r>
    </w:p>
    <w:p w14:paraId="33A6B172" w14:textId="40EA2436" w:rsidR="00933440" w:rsidRDefault="00933440" w:rsidP="00640724">
      <w:pPr>
        <w:pStyle w:val="2"/>
      </w:pPr>
      <w:r>
        <w:t>2021年11月26日星期五</w:t>
      </w:r>
    </w:p>
    <w:p w14:paraId="117A7842" w14:textId="4D0BEC3A" w:rsidR="00933440" w:rsidRDefault="00933440" w:rsidP="00933440">
      <w:r>
        <w:rPr>
          <w:rFonts w:hint="eastAsia"/>
        </w:rPr>
        <w:t>进展：</w:t>
      </w:r>
    </w:p>
    <w:p w14:paraId="5D723CA5" w14:textId="4E3A0151" w:rsidR="00933440" w:rsidRDefault="00933440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鼠标移动事件，显示实体名</w:t>
      </w:r>
      <w:r w:rsidR="00C7100C">
        <w:rPr>
          <w:rFonts w:hint="eastAsia"/>
        </w:rPr>
        <w:t>；零件名，接口名</w:t>
      </w:r>
    </w:p>
    <w:p w14:paraId="22516E7F" w14:textId="23B68754" w:rsidR="00BB2D17" w:rsidRDefault="00BB2D17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关于接口零件的支持：</w:t>
      </w:r>
    </w:p>
    <w:p w14:paraId="2C7272E4" w14:textId="2D3D3C02" w:rsidR="00BB2D17" w:rsidRDefault="00BB2D17" w:rsidP="00BB2D17">
      <w:pPr>
        <w:pStyle w:val="a3"/>
        <w:numPr>
          <w:ilvl w:val="1"/>
          <w:numId w:val="34"/>
        </w:numPr>
        <w:ind w:firstLineChars="0"/>
      </w:pPr>
      <w:r>
        <w:rPr>
          <w:rFonts w:hint="eastAsia"/>
        </w:rPr>
        <w:t>在C</w:t>
      </w:r>
      <w:r>
        <w:t>yberInfo</w:t>
      </w:r>
      <w:r>
        <w:rPr>
          <w:rFonts w:hint="eastAsia"/>
        </w:rPr>
        <w:t>输入，允许编辑全模型名，带C</w:t>
      </w:r>
      <w:r>
        <w:t>onnector</w:t>
      </w:r>
    </w:p>
    <w:p w14:paraId="2133EC20" w14:textId="49B0B4F7" w:rsidR="00BB2D17" w:rsidRDefault="00BB2D17" w:rsidP="00BB2D17">
      <w:pPr>
        <w:pStyle w:val="a3"/>
        <w:numPr>
          <w:ilvl w:val="1"/>
          <w:numId w:val="34"/>
        </w:numPr>
        <w:ind w:firstLineChars="0"/>
      </w:pPr>
      <w:r>
        <w:rPr>
          <w:rFonts w:hint="eastAsia"/>
        </w:rPr>
        <w:t>添加接口，增加一个无名接口，就是本身，缺省位置在质心处</w:t>
      </w:r>
    </w:p>
    <w:p w14:paraId="1B1B45FE" w14:textId="727B5355" w:rsidR="00BB2D17" w:rsidRDefault="00BB2D17" w:rsidP="00BB2D17">
      <w:pPr>
        <w:pStyle w:val="a3"/>
        <w:numPr>
          <w:ilvl w:val="1"/>
          <w:numId w:val="34"/>
        </w:numPr>
        <w:ind w:firstLineChars="0"/>
      </w:pPr>
      <w:r>
        <w:rPr>
          <w:rFonts w:hint="eastAsia"/>
        </w:rPr>
        <w:t>鼠标移动显示：零件下显示零件名；装配下显示组件名（后面的.不需要）</w:t>
      </w:r>
    </w:p>
    <w:p w14:paraId="7445EC68" w14:textId="5D1C4F59" w:rsidR="00933440" w:rsidRDefault="00933440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点击名字，显示选中实体</w:t>
      </w:r>
      <w:r w:rsidR="00D235F8">
        <w:rPr>
          <w:rFonts w:hint="eastAsia"/>
        </w:rPr>
        <w:t>：一种方案如何由T</w:t>
      </w:r>
      <w:r w:rsidR="00D235F8">
        <w:t>opoDS_Shape</w:t>
      </w:r>
      <w:r w:rsidR="00D235F8">
        <w:rPr>
          <w:rFonts w:hint="eastAsia"/>
        </w:rPr>
        <w:t>得到A</w:t>
      </w:r>
      <w:r w:rsidR="00D235F8">
        <w:t>IS_Shape</w:t>
      </w:r>
      <w:r w:rsidR="00D235F8">
        <w:rPr>
          <w:rFonts w:hint="eastAsia"/>
        </w:rPr>
        <w:t>直接显示后选择上？；第二种，设计一个A</w:t>
      </w:r>
      <w:r w:rsidR="00D235F8">
        <w:t>IS</w:t>
      </w:r>
      <w:r w:rsidR="00D235F8">
        <w:rPr>
          <w:rFonts w:hint="eastAsia"/>
        </w:rPr>
        <w:t>表，记录，在小窗口处于焦点时，显示，否则不显示，动态</w:t>
      </w:r>
    </w:p>
    <w:p w14:paraId="221CE20D" w14:textId="585C9571" w:rsidR="007767E4" w:rsidRDefault="007767E4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对话框中选择实体的实现思路：</w:t>
      </w:r>
    </w:p>
    <w:p w14:paraId="594B1E75" w14:textId="5CC2A38F" w:rsidR="007767E4" w:rsidRDefault="007767E4" w:rsidP="007767E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 xml:space="preserve">点击某个编辑框（或列表框），激活 </w:t>
      </w:r>
      <w:r>
        <w:t>SelectCommand</w:t>
      </w:r>
    </w:p>
    <w:p w14:paraId="0577B760" w14:textId="65A5F217" w:rsidR="007767E4" w:rsidRDefault="007767E4" w:rsidP="007767E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鼠标选择实体，在S</w:t>
      </w:r>
      <w:r>
        <w:t>electCommand</w:t>
      </w:r>
      <w:r>
        <w:rPr>
          <w:rFonts w:hint="eastAsia"/>
        </w:rPr>
        <w:t>的L</w:t>
      </w:r>
      <w:r>
        <w:t>buttonDown</w:t>
      </w:r>
      <w:r>
        <w:rPr>
          <w:rFonts w:hint="eastAsia"/>
        </w:rPr>
        <w:t>中</w:t>
      </w:r>
    </w:p>
    <w:p w14:paraId="2A4541CF" w14:textId="3BCBCCE8" w:rsidR="007767E4" w:rsidRDefault="007767E4" w:rsidP="007767E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将选中的实体名字，返回给被调用的Q</w:t>
      </w:r>
      <w:r>
        <w:t>Widget</w:t>
      </w:r>
      <w:r>
        <w:rPr>
          <w:rFonts w:hint="eastAsia"/>
        </w:rPr>
        <w:t>，设置窗口名字</w:t>
      </w:r>
    </w:p>
    <w:p w14:paraId="1480C450" w14:textId="769B544E" w:rsidR="007767E4" w:rsidRDefault="007767E4" w:rsidP="007767E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C</w:t>
      </w:r>
      <w:r>
        <w:t>ommand---SelectCommand(</w:t>
      </w:r>
      <w:r>
        <w:rPr>
          <w:rFonts w:hint="eastAsia"/>
        </w:rPr>
        <w:t>增加一个Q</w:t>
      </w:r>
      <w:r>
        <w:t>Widget*</w:t>
      </w:r>
      <w:r>
        <w:rPr>
          <w:rFonts w:hint="eastAsia"/>
        </w:rPr>
        <w:t>)调用的窗口</w:t>
      </w:r>
    </w:p>
    <w:p w14:paraId="033F77E4" w14:textId="6BCFF302" w:rsidR="00BB2D17" w:rsidRDefault="00BB2D17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装配测试：</w:t>
      </w:r>
    </w:p>
    <w:p w14:paraId="23AA72AA" w14:textId="595C8021" w:rsidR="00BB2D17" w:rsidRDefault="00BB2D17" w:rsidP="00BB2D17">
      <w:pPr>
        <w:pStyle w:val="a3"/>
        <w:ind w:left="720" w:firstLineChars="0" w:firstLine="0"/>
      </w:pPr>
      <w:r>
        <w:rPr>
          <w:rFonts w:hint="eastAsia"/>
        </w:rPr>
        <w:lastRenderedPageBreak/>
        <w:t>现在子装配体的装配没法测试</w:t>
      </w:r>
    </w:p>
    <w:p w14:paraId="4CAC5079" w14:textId="435E64A9" w:rsidR="00BB2D17" w:rsidRDefault="00BB2D17" w:rsidP="00BB2D17">
      <w:pPr>
        <w:pStyle w:val="a3"/>
        <w:ind w:left="720" w:firstLineChars="0" w:firstLine="0"/>
      </w:pPr>
      <w:r>
        <w:rPr>
          <w:rFonts w:hint="eastAsia"/>
        </w:rPr>
        <w:t>需要增加单零件是接口的功能，因为接口，只能在零部件的第一层进行，即只能带一个点，如X</w:t>
      </w:r>
      <w:r>
        <w:t>XX.y</w:t>
      </w:r>
    </w:p>
    <w:p w14:paraId="6233F239" w14:textId="5A92955B" w:rsidR="009524B7" w:rsidRDefault="009524B7" w:rsidP="00933440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关于带颜色的实体存储</w:t>
      </w:r>
    </w:p>
    <w:p w14:paraId="44789CB3" w14:textId="49AF28AE" w:rsidR="00CB7BF3" w:rsidRDefault="00CB7BF3" w:rsidP="00CB7BF3">
      <w:pPr>
        <w:pStyle w:val="a3"/>
        <w:ind w:left="720" w:firstLineChars="0" w:firstLine="0"/>
      </w:pPr>
      <w:r>
        <w:rPr>
          <w:rFonts w:hint="eastAsia"/>
        </w:rPr>
        <w:t>继续原来的方案。装配体的颜色、透明度和材料等不好管理</w:t>
      </w:r>
    </w:p>
    <w:p w14:paraId="23C8F76B" w14:textId="0FDD4C70" w:rsidR="009524B7" w:rsidRPr="00933440" w:rsidRDefault="009524B7" w:rsidP="009524B7">
      <w:pPr>
        <w:pStyle w:val="a3"/>
        <w:ind w:left="720" w:firstLineChars="0" w:firstLine="0"/>
      </w:pPr>
      <w:r w:rsidRPr="009524B7">
        <w:rPr>
          <w:noProof/>
        </w:rPr>
        <w:drawing>
          <wp:inline distT="0" distB="0" distL="0" distR="0" wp14:anchorId="37CA25BA" wp14:editId="1CA382EC">
            <wp:extent cx="4572000" cy="3547071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93908" cy="356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9D374" w14:textId="4EBFEAFC" w:rsidR="003E3351" w:rsidRDefault="003E3351" w:rsidP="00640724">
      <w:pPr>
        <w:pStyle w:val="2"/>
      </w:pPr>
      <w:r>
        <w:t>2021年11月23日星期二</w:t>
      </w:r>
    </w:p>
    <w:p w14:paraId="3599381A" w14:textId="564109ED" w:rsidR="003E3351" w:rsidRPr="003E3351" w:rsidRDefault="003E3351" w:rsidP="003E3351">
      <w:r>
        <w:rPr>
          <w:rFonts w:hint="eastAsia"/>
        </w:rPr>
        <w:t>L</w:t>
      </w:r>
      <w:r>
        <w:t>abel</w:t>
      </w:r>
      <w:r>
        <w:rPr>
          <w:rFonts w:hint="eastAsia"/>
        </w:rPr>
        <w:t>的属性更改问题？这是导致许多错误的原因</w:t>
      </w:r>
    </w:p>
    <w:p w14:paraId="50F59912" w14:textId="4A63D1F0" w:rsidR="00C82B6A" w:rsidRDefault="00C82B6A" w:rsidP="00640724">
      <w:pPr>
        <w:pStyle w:val="2"/>
      </w:pPr>
      <w:r>
        <w:t>2021年11月22日星期一</w:t>
      </w:r>
    </w:p>
    <w:p w14:paraId="46848CBB" w14:textId="5FD327B2" w:rsidR="00C82B6A" w:rsidRDefault="00C82B6A" w:rsidP="00C82B6A">
      <w:pPr>
        <w:pStyle w:val="3"/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t>#</w:t>
      </w:r>
      <w:r>
        <w:rPr>
          <w:rFonts w:hint="eastAsia"/>
        </w:rPr>
        <w:t>include的使用？？如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FeatureButton.h</w:t>
      </w:r>
    </w:p>
    <w:p w14:paraId="42A6C955" w14:textId="57FB098C" w:rsidR="00F07543" w:rsidRPr="00F07543" w:rsidRDefault="00F07543" w:rsidP="00F07543">
      <w:r>
        <w:rPr>
          <w:rFonts w:hint="eastAsia"/>
        </w:rPr>
        <w:t>一般不要随便#</w:t>
      </w:r>
      <w:r>
        <w:t>include</w:t>
      </w:r>
    </w:p>
    <w:p w14:paraId="37A9C464" w14:textId="36E51D3A" w:rsidR="004B465D" w:rsidRPr="004B465D" w:rsidRDefault="004B465D" w:rsidP="004B465D">
      <w:pPr>
        <w:pStyle w:val="3"/>
      </w:pPr>
      <w:r>
        <w:rPr>
          <w:rFonts w:hint="eastAsia"/>
        </w:rPr>
        <w:t>变量名定义</w:t>
      </w:r>
    </w:p>
    <w:p w14:paraId="5BF1F014" w14:textId="54AA2B02" w:rsidR="00C82B6A" w:rsidRDefault="004B465D" w:rsidP="00C82B6A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 w:rsidRPr="004B465D">
        <w:rPr>
          <w:rFonts w:ascii="新宋体" w:eastAsia="新宋体" w:cs="新宋体"/>
          <w:noProof/>
          <w:color w:val="A31515"/>
          <w:kern w:val="0"/>
          <w:sz w:val="19"/>
          <w:szCs w:val="19"/>
        </w:rPr>
        <w:drawing>
          <wp:inline distT="0" distB="0" distL="0" distR="0" wp14:anchorId="016BC13B" wp14:editId="1215F4AF">
            <wp:extent cx="5274310" cy="98552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BBD4" w14:textId="4A21409B" w:rsidR="00F07543" w:rsidRDefault="00F07543" w:rsidP="00C82B6A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lastRenderedPageBreak/>
        <w:t>改为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onnect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Connector1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onnect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14:paraId="29731F61" w14:textId="15F9E276" w:rsidR="00C82B6A" w:rsidRDefault="00130D73" w:rsidP="00130D73">
      <w:pPr>
        <w:pStyle w:val="3"/>
      </w:pPr>
      <w:r>
        <w:rPr>
          <w:rFonts w:hint="eastAsia"/>
        </w:rPr>
        <w:t>测试问题</w:t>
      </w:r>
    </w:p>
    <w:p w14:paraId="2E718077" w14:textId="162529E5" w:rsidR="00130D73" w:rsidRDefault="00130D73" w:rsidP="00130D7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约束类型没有保存</w:t>
      </w:r>
      <w:r w:rsidR="005E1458">
        <w:rPr>
          <w:rFonts w:hint="eastAsia"/>
        </w:rPr>
        <w:t>；打开再编辑不能保存；约束添加的逻辑？</w:t>
      </w:r>
    </w:p>
    <w:p w14:paraId="4E2C628E" w14:textId="6AD81BD6" w:rsidR="00130D73" w:rsidRDefault="00E200FE" w:rsidP="00130D7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中文文件名存储失败</w:t>
      </w:r>
      <w:r w:rsidR="00F67938">
        <w:rPr>
          <w:rFonts w:hint="eastAsia"/>
        </w:rPr>
        <w:t>：已经解决</w:t>
      </w:r>
    </w:p>
    <w:p w14:paraId="23ACCF9D" w14:textId="76BF580D" w:rsidR="00E200FE" w:rsidRDefault="007B3AB8" w:rsidP="00130D7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C</w:t>
      </w:r>
      <w:r>
        <w:t>yberInfo</w:t>
      </w:r>
      <w:r>
        <w:rPr>
          <w:rFonts w:hint="eastAsia"/>
        </w:rPr>
        <w:t xml:space="preserve">的时候，标题名字：接口类型 </w:t>
      </w:r>
      <w:r>
        <w:t xml:space="preserve">| </w:t>
      </w:r>
      <w:r>
        <w:rPr>
          <w:rFonts w:hint="eastAsia"/>
        </w:rPr>
        <w:t xml:space="preserve">接口名字，而不是 </w:t>
      </w:r>
      <w:r>
        <w:t>1</w:t>
      </w:r>
      <w:r>
        <w:rPr>
          <w:rFonts w:hint="eastAsia"/>
        </w:rPr>
        <w:t>，2</w:t>
      </w:r>
      <w:r w:rsidR="000D4A4E">
        <w:rPr>
          <w:rFonts w:hint="eastAsia"/>
        </w:rPr>
        <w:t>；存储也有问题</w:t>
      </w:r>
    </w:p>
    <w:p w14:paraId="7B9B8212" w14:textId="40A2D10D" w:rsidR="007B3AB8" w:rsidRDefault="007C09FC" w:rsidP="00130D7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基准点、基准线添加的时候，左键可以 设置选择实体类型；</w:t>
      </w:r>
    </w:p>
    <w:p w14:paraId="413AC447" w14:textId="213C0025" w:rsidR="00F44318" w:rsidRPr="00130D73" w:rsidRDefault="00F44318" w:rsidP="00130D7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连接：没有存储s</w:t>
      </w:r>
      <w:r>
        <w:t>hape</w:t>
      </w:r>
      <w:r>
        <w:rPr>
          <w:rFonts w:hint="eastAsia"/>
        </w:rPr>
        <w:t>，</w:t>
      </w:r>
      <w:r w:rsidR="00F53F77">
        <w:rPr>
          <w:rFonts w:hint="eastAsia"/>
        </w:rPr>
        <w:t>坐标系？信息不全？</w:t>
      </w:r>
      <w:r>
        <w:rPr>
          <w:rFonts w:hint="eastAsia"/>
        </w:rPr>
        <w:t>；</w:t>
      </w:r>
    </w:p>
    <w:p w14:paraId="1E9C3878" w14:textId="142B01ED" w:rsidR="002B67F9" w:rsidRDefault="002B67F9" w:rsidP="00640724">
      <w:pPr>
        <w:pStyle w:val="2"/>
      </w:pPr>
      <w:r>
        <w:t>2021年11月12日星期五</w:t>
      </w:r>
    </w:p>
    <w:p w14:paraId="248EBF80" w14:textId="605744CC" w:rsidR="00B5657B" w:rsidRDefault="00B5657B" w:rsidP="00B5657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M</w:t>
      </w:r>
      <w:r>
        <w:t>odelica</w:t>
      </w:r>
      <w:r>
        <w:rPr>
          <w:rFonts w:hint="eastAsia"/>
        </w:rPr>
        <w:t>信息</w:t>
      </w:r>
    </w:p>
    <w:p w14:paraId="2B8D93ED" w14:textId="69CACFB2" w:rsidR="002B67F9" w:rsidRDefault="002B67F9" w:rsidP="002B67F9">
      <w:r>
        <w:rPr>
          <w:rFonts w:hint="eastAsia"/>
        </w:rPr>
        <w:t>组件（m</w:t>
      </w:r>
      <w:r>
        <w:t>odel</w:t>
      </w:r>
      <w:r>
        <w:rPr>
          <w:rFonts w:hint="eastAsia"/>
        </w:rPr>
        <w:t>）里面的参数、变量、方程</w:t>
      </w:r>
      <w:r w:rsidR="006A046D">
        <w:rPr>
          <w:rFonts w:hint="eastAsia"/>
        </w:rPr>
        <w:t>等</w:t>
      </w:r>
      <w:r>
        <w:rPr>
          <w:rFonts w:hint="eastAsia"/>
        </w:rPr>
        <w:t>信息怎么处理？</w:t>
      </w:r>
    </w:p>
    <w:p w14:paraId="31C8059B" w14:textId="1F385695" w:rsidR="002B67F9" w:rsidRDefault="002B67F9" w:rsidP="002B67F9">
      <w:r>
        <w:rPr>
          <w:rFonts w:hint="eastAsia"/>
        </w:rPr>
        <w:t>还有继承ex</w:t>
      </w:r>
      <w:r>
        <w:t>tends</w:t>
      </w:r>
      <w:r>
        <w:rPr>
          <w:rFonts w:hint="eastAsia"/>
        </w:rPr>
        <w:t>，输入i</w:t>
      </w:r>
      <w:r>
        <w:t xml:space="preserve">mport, </w:t>
      </w:r>
      <w:r>
        <w:rPr>
          <w:rFonts w:hint="eastAsia"/>
        </w:rPr>
        <w:t>。。。</w:t>
      </w:r>
      <w:r w:rsidR="006A046D">
        <w:rPr>
          <w:rFonts w:hint="eastAsia"/>
        </w:rPr>
        <w:t>等语句</w:t>
      </w:r>
    </w:p>
    <w:p w14:paraId="4A7E9EE3" w14:textId="678CD7DB" w:rsidR="002B67F9" w:rsidRDefault="002B67F9" w:rsidP="002B67F9">
      <w:r>
        <w:rPr>
          <w:rFonts w:hint="eastAsia"/>
        </w:rPr>
        <w:t>还有i</w:t>
      </w:r>
      <w:r>
        <w:t>n</w:t>
      </w:r>
      <w:r w:rsidR="00AA7AEA">
        <w:rPr>
          <w:rFonts w:hint="eastAsia"/>
        </w:rPr>
        <w:t>n</w:t>
      </w:r>
      <w:r>
        <w:t>er</w:t>
      </w:r>
      <w:r>
        <w:rPr>
          <w:rFonts w:hint="eastAsia"/>
        </w:rPr>
        <w:t>，o</w:t>
      </w:r>
      <w:r>
        <w:t>uter</w:t>
      </w:r>
      <w:r>
        <w:rPr>
          <w:rFonts w:hint="eastAsia"/>
        </w:rPr>
        <w:t>，o</w:t>
      </w:r>
      <w:r>
        <w:t>utput</w:t>
      </w:r>
      <w:r w:rsidR="00AA7AEA">
        <w:t xml:space="preserve">, </w:t>
      </w:r>
      <w:r w:rsidR="00AA7AEA">
        <w:rPr>
          <w:rFonts w:ascii="Courier New" w:hAnsi="Courier New" w:cs="Courier New"/>
          <w:color w:val="8B0000"/>
        </w:rPr>
        <w:t>within</w:t>
      </w:r>
      <w:r>
        <w:rPr>
          <w:rFonts w:hint="eastAsia"/>
        </w:rPr>
        <w:t>等</w:t>
      </w:r>
      <w:r w:rsidR="00AA7AEA">
        <w:t xml:space="preserve"> </w:t>
      </w:r>
      <w:r w:rsidR="00AA7AEA" w:rsidRPr="006A046D">
        <w:rPr>
          <w:rFonts w:hint="eastAsia"/>
          <w:color w:val="FF0000"/>
        </w:rPr>
        <w:t>关键字</w:t>
      </w:r>
      <w:r w:rsidR="00AA7AEA">
        <w:rPr>
          <w:rFonts w:hint="eastAsia"/>
        </w:rPr>
        <w:t xml:space="preserve"> </w:t>
      </w:r>
      <w:r>
        <w:rPr>
          <w:rFonts w:hint="eastAsia"/>
        </w:rPr>
        <w:t>的处理？？？？</w:t>
      </w:r>
    </w:p>
    <w:p w14:paraId="2141EB44" w14:textId="0B6FB212" w:rsidR="00AA7AEA" w:rsidRDefault="00AA7AEA" w:rsidP="002B67F9">
      <w:r>
        <w:rPr>
          <w:rFonts w:hint="eastAsia"/>
        </w:rPr>
        <w:t>可以增加界面来输入和初步检查</w:t>
      </w:r>
    </w:p>
    <w:p w14:paraId="570F0B12" w14:textId="0CDD7B03" w:rsidR="00B5657B" w:rsidRDefault="00B5657B" w:rsidP="00B5657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装配</w:t>
      </w:r>
      <w:r w:rsidR="002A3E2B">
        <w:rPr>
          <w:rFonts w:hint="eastAsia"/>
        </w:rPr>
        <w:t>体</w:t>
      </w:r>
      <w:r>
        <w:rPr>
          <w:rFonts w:hint="eastAsia"/>
        </w:rPr>
        <w:t>的</w:t>
      </w:r>
      <w:r w:rsidR="002A3E2B">
        <w:rPr>
          <w:rFonts w:hint="eastAsia"/>
        </w:rPr>
        <w:t>显示</w:t>
      </w:r>
      <w:r>
        <w:rPr>
          <w:rFonts w:hint="eastAsia"/>
        </w:rPr>
        <w:t>问题</w:t>
      </w:r>
    </w:p>
    <w:p w14:paraId="62C2B1F4" w14:textId="55F5B91D" w:rsidR="00B5657B" w:rsidRDefault="00AC23AF" w:rsidP="00B5657B">
      <w:pPr>
        <w:pStyle w:val="a3"/>
        <w:ind w:left="420" w:firstLineChars="0" w:firstLine="0"/>
      </w:pPr>
      <w:r>
        <w:rPr>
          <w:rFonts w:hint="eastAsia"/>
        </w:rPr>
        <w:t>两种方式：改变T</w:t>
      </w:r>
      <w:r>
        <w:t>opoDS_Shape</w:t>
      </w:r>
      <w:r>
        <w:rPr>
          <w:rFonts w:hint="eastAsia"/>
        </w:rPr>
        <w:t>的位姿；改变A</w:t>
      </w:r>
      <w:r>
        <w:t>IS_Object</w:t>
      </w:r>
      <w:r>
        <w:rPr>
          <w:rFonts w:hint="eastAsia"/>
        </w:rPr>
        <w:t>的位姿</w:t>
      </w:r>
    </w:p>
    <w:p w14:paraId="4ECB6893" w14:textId="51A28896" w:rsidR="00AC23AF" w:rsidRDefault="00AC23AF" w:rsidP="00B5657B">
      <w:pPr>
        <w:pStyle w:val="a3"/>
        <w:ind w:left="420" w:firstLineChars="0" w:firstLine="0"/>
      </w:pPr>
      <w:r>
        <w:rPr>
          <w:rFonts w:hint="eastAsia"/>
        </w:rPr>
        <w:t>决定采用第二种</w:t>
      </w:r>
      <w:r w:rsidR="002A524D">
        <w:rPr>
          <w:rFonts w:hint="eastAsia"/>
        </w:rPr>
        <w:t>？</w:t>
      </w:r>
    </w:p>
    <w:p w14:paraId="750CB040" w14:textId="797E59AE" w:rsidR="00B5657B" w:rsidRDefault="00AC23AF" w:rsidP="00B5657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零件颜色等属性的考虑</w:t>
      </w:r>
      <w:r w:rsidR="00331641">
        <w:rPr>
          <w:rFonts w:hint="eastAsia"/>
        </w:rPr>
        <w:t>：</w:t>
      </w:r>
      <w:r w:rsidR="00331641">
        <w:t>XCAF</w:t>
      </w:r>
      <w:r w:rsidR="00331641">
        <w:rPr>
          <w:rFonts w:hint="eastAsia"/>
        </w:rPr>
        <w:t>的测试？</w:t>
      </w:r>
    </w:p>
    <w:p w14:paraId="298F72F0" w14:textId="29C22960" w:rsidR="00D75209" w:rsidRDefault="00384C58" w:rsidP="00B5657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文档节点如何删除？</w:t>
      </w:r>
      <w:r w:rsidR="00691DE2">
        <w:rPr>
          <w:rFonts w:hint="eastAsia"/>
        </w:rPr>
        <w:t>通过忘记属性来标记了！！！</w:t>
      </w:r>
    </w:p>
    <w:p w14:paraId="6EC137D0" w14:textId="77777777" w:rsidR="00691DE2" w:rsidRPr="00691DE2" w:rsidRDefault="00691DE2" w:rsidP="00691DE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691DE2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691DE2">
        <w:rPr>
          <w:rFonts w:ascii="新宋体" w:eastAsia="新宋体" w:cs="新宋体" w:hint="eastAsia"/>
          <w:color w:val="008000"/>
          <w:kern w:val="0"/>
          <w:sz w:val="19"/>
          <w:szCs w:val="19"/>
        </w:rPr>
        <w:t>组件的节点序号为</w:t>
      </w:r>
      <w:r w:rsidRPr="00691DE2">
        <w:rPr>
          <w:rFonts w:ascii="新宋体" w:eastAsia="新宋体" w:cs="新宋体"/>
          <w:color w:val="008000"/>
          <w:kern w:val="0"/>
          <w:sz w:val="19"/>
          <w:szCs w:val="19"/>
        </w:rPr>
        <w:t xml:space="preserve"> 1</w:t>
      </w:r>
    </w:p>
    <w:p w14:paraId="05872964" w14:textId="77777777" w:rsidR="00691DE2" w:rsidRPr="00691DE2" w:rsidRDefault="00691DE2" w:rsidP="00691DE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691DE2">
        <w:rPr>
          <w:rFonts w:ascii="新宋体" w:eastAsia="新宋体" w:cs="新宋体"/>
          <w:color w:val="2B91AF"/>
          <w:kern w:val="0"/>
          <w:sz w:val="19"/>
          <w:szCs w:val="19"/>
        </w:rPr>
        <w:t>TDF_Label</w:t>
      </w: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mpLabel = m_lblRoot.FindChild(1);</w:t>
      </w:r>
    </w:p>
    <w:p w14:paraId="2D4B9A80" w14:textId="77777777" w:rsidR="00691DE2" w:rsidRPr="00691DE2" w:rsidRDefault="00691DE2" w:rsidP="00691DE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691DE2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691DE2">
        <w:rPr>
          <w:rFonts w:ascii="新宋体" w:eastAsia="新宋体" w:cs="新宋体" w:hint="eastAsia"/>
          <w:color w:val="008000"/>
          <w:kern w:val="0"/>
          <w:sz w:val="19"/>
          <w:szCs w:val="19"/>
        </w:rPr>
        <w:t>组件的个数！！！注意：可能包含是删除的，也可能是</w:t>
      </w:r>
      <w:r w:rsidRPr="00691DE2">
        <w:rPr>
          <w:rFonts w:ascii="新宋体" w:eastAsia="新宋体" w:cs="新宋体"/>
          <w:color w:val="008000"/>
          <w:kern w:val="0"/>
          <w:sz w:val="19"/>
          <w:szCs w:val="19"/>
        </w:rPr>
        <w:t>Undo</w:t>
      </w:r>
      <w:r w:rsidRPr="00691DE2">
        <w:rPr>
          <w:rFonts w:ascii="新宋体" w:eastAsia="新宋体" w:cs="新宋体" w:hint="eastAsia"/>
          <w:color w:val="008000"/>
          <w:kern w:val="0"/>
          <w:sz w:val="19"/>
          <w:szCs w:val="19"/>
        </w:rPr>
        <w:t>无效的</w:t>
      </w:r>
    </w:p>
    <w:p w14:paraId="4872EAAE" w14:textId="77777777" w:rsidR="00691DE2" w:rsidRPr="00691DE2" w:rsidRDefault="00691DE2" w:rsidP="00691DE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Pr="00691DE2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691DE2">
        <w:rPr>
          <w:rFonts w:ascii="新宋体" w:eastAsia="新宋体" w:cs="新宋体" w:hint="eastAsia"/>
          <w:color w:val="008000"/>
          <w:kern w:val="0"/>
          <w:sz w:val="19"/>
          <w:szCs w:val="19"/>
        </w:rPr>
        <w:t>判断一个节点是否有效，用第一个属性是否获得成功来判断</w:t>
      </w:r>
    </w:p>
    <w:p w14:paraId="3A7A4DD5" w14:textId="6ABF412F" w:rsidR="00691DE2" w:rsidRDefault="00691DE2" w:rsidP="002012B9">
      <w:pPr>
        <w:ind w:firstLine="384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691DE2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Pr="00691DE2">
        <w:rPr>
          <w:rFonts w:ascii="新宋体" w:eastAsia="新宋体" w:cs="新宋体"/>
          <w:color w:val="000000"/>
          <w:kern w:val="0"/>
          <w:sz w:val="19"/>
          <w:szCs w:val="19"/>
        </w:rPr>
        <w:t xml:space="preserve"> nCount = compLabel.NbChildren();</w:t>
      </w:r>
    </w:p>
    <w:p w14:paraId="76A6740E" w14:textId="5810FBDD" w:rsidR="002012B9" w:rsidRDefault="00331641" w:rsidP="00331641">
      <w:pPr>
        <w:pStyle w:val="a3"/>
        <w:numPr>
          <w:ilvl w:val="0"/>
          <w:numId w:val="31"/>
        </w:numPr>
        <w:ind w:firstLineChars="0"/>
      </w:pPr>
      <w:r w:rsidRPr="00331641">
        <w:rPr>
          <w:rFonts w:hint="eastAsia"/>
        </w:rPr>
        <w:t>接口</w:t>
      </w:r>
      <w:r w:rsidR="002A524D">
        <w:rPr>
          <w:rFonts w:hint="eastAsia"/>
        </w:rPr>
        <w:t>组件（单独）</w:t>
      </w:r>
      <w:r w:rsidRPr="00331641">
        <w:rPr>
          <w:rFonts w:hint="eastAsia"/>
        </w:rPr>
        <w:t>的考虑：</w:t>
      </w:r>
      <w:r w:rsidR="002A524D">
        <w:rPr>
          <w:rFonts w:hint="eastAsia"/>
        </w:rPr>
        <w:t>包括</w:t>
      </w:r>
      <w:r w:rsidRPr="00331641">
        <w:rPr>
          <w:rFonts w:hint="eastAsia"/>
        </w:rPr>
        <w:t>总线</w:t>
      </w:r>
    </w:p>
    <w:p w14:paraId="3AF4554C" w14:textId="17A2754C" w:rsidR="00331641" w:rsidRPr="00331641" w:rsidRDefault="002A524D" w:rsidP="00331641">
      <w:pPr>
        <w:pStyle w:val="a3"/>
        <w:ind w:left="420" w:firstLineChars="0" w:firstLine="0"/>
      </w:pPr>
      <w:r>
        <w:rPr>
          <w:rFonts w:hint="eastAsia"/>
        </w:rPr>
        <w:t>在C</w:t>
      </w:r>
      <w:r>
        <w:t>omponent</w:t>
      </w:r>
      <w:r>
        <w:rPr>
          <w:rFonts w:hint="eastAsia"/>
        </w:rPr>
        <w:t>对象增加：Is</w:t>
      </w:r>
      <w:r>
        <w:t>Connector()</w:t>
      </w:r>
      <w:r>
        <w:rPr>
          <w:rFonts w:hint="eastAsia"/>
        </w:rPr>
        <w:t>，get</w:t>
      </w:r>
      <w:r>
        <w:t>ConnectorPoint()</w:t>
      </w:r>
      <w:r>
        <w:rPr>
          <w:rFonts w:hint="eastAsia"/>
        </w:rPr>
        <w:t>等函数支持</w:t>
      </w:r>
      <w:r w:rsidR="00EC3873">
        <w:rPr>
          <w:rFonts w:hint="eastAsia"/>
        </w:rPr>
        <w:t>。</w:t>
      </w:r>
    </w:p>
    <w:p w14:paraId="68C1B029" w14:textId="0AB54676" w:rsidR="002012B9" w:rsidRDefault="002012B9" w:rsidP="002012B9">
      <w:pPr>
        <w:pStyle w:val="4"/>
      </w:pPr>
      <w:r w:rsidRPr="002012B9">
        <w:rPr>
          <w:rFonts w:hint="eastAsia"/>
        </w:rPr>
        <w:t>任务分工：</w:t>
      </w:r>
    </w:p>
    <w:p w14:paraId="786D5596" w14:textId="2C78ECE8" w:rsidR="002012B9" w:rsidRDefault="002012B9" w:rsidP="002012B9">
      <w:r>
        <w:rPr>
          <w:rFonts w:hint="eastAsia"/>
        </w:rPr>
        <w:t>吴义忠：提供数据结构支持，文档存储，显示</w:t>
      </w:r>
    </w:p>
    <w:p w14:paraId="10E228C2" w14:textId="77777777" w:rsidR="001F17BF" w:rsidRDefault="001F17BF" w:rsidP="002012B9"/>
    <w:p w14:paraId="675CD0DE" w14:textId="12A0FD56" w:rsidR="002012B9" w:rsidRDefault="002012B9" w:rsidP="002012B9">
      <w:r>
        <w:rPr>
          <w:rFonts w:hint="eastAsia"/>
        </w:rPr>
        <w:t>邓尔文：目录树视图，显示*</w:t>
      </w:r>
      <w:r>
        <w:t>.m3dcom</w:t>
      </w:r>
      <w:r>
        <w:rPr>
          <w:rFonts w:hint="eastAsia"/>
        </w:rPr>
        <w:t>和m</w:t>
      </w:r>
      <w:r>
        <w:t>3dmdl</w:t>
      </w:r>
      <w:r>
        <w:rPr>
          <w:rFonts w:hint="eastAsia"/>
        </w:rPr>
        <w:t>，空目录不显示，两个弹出命令：打开和插入；装配树视图，显示各个Com</w:t>
      </w:r>
      <w:r>
        <w:t>ponent*</w:t>
      </w:r>
      <w:r>
        <w:rPr>
          <w:rFonts w:hint="eastAsia"/>
        </w:rPr>
        <w:t>，点击选中显示，命令：删除、打开组件、调姿、</w:t>
      </w:r>
      <w:r w:rsidRPr="002012B9">
        <w:rPr>
          <w:rFonts w:hint="eastAsia"/>
          <w:color w:val="FF0000"/>
        </w:rPr>
        <w:t>参数</w:t>
      </w:r>
      <w:r w:rsidR="008F2600">
        <w:rPr>
          <w:rFonts w:hint="eastAsia"/>
          <w:color w:val="FF0000"/>
        </w:rPr>
        <w:t>表</w:t>
      </w:r>
      <w:r>
        <w:rPr>
          <w:rFonts w:hint="eastAsia"/>
        </w:rPr>
        <w:t>；参数表设计；</w:t>
      </w:r>
      <w:r w:rsidR="00DE333D">
        <w:rPr>
          <w:rFonts w:hint="eastAsia"/>
        </w:rPr>
        <w:t>自由体的</w:t>
      </w:r>
      <w:r>
        <w:rPr>
          <w:rFonts w:hint="eastAsia"/>
        </w:rPr>
        <w:t>连接线</w:t>
      </w:r>
    </w:p>
    <w:p w14:paraId="483BA35D" w14:textId="64925E2E" w:rsidR="002012B9" w:rsidRDefault="002012B9" w:rsidP="002012B9">
      <w:r>
        <w:rPr>
          <w:rFonts w:hint="eastAsia"/>
        </w:rPr>
        <w:t>参数表： 组件名、组件参数、设置值、</w:t>
      </w:r>
      <w:r w:rsidR="001F17BF">
        <w:rPr>
          <w:rFonts w:hint="eastAsia"/>
        </w:rPr>
        <w:t>参数名（可为空）</w:t>
      </w:r>
    </w:p>
    <w:p w14:paraId="5E340810" w14:textId="4F425A77" w:rsidR="001F17BF" w:rsidRDefault="001F17BF" w:rsidP="002012B9"/>
    <w:p w14:paraId="3F9565B7" w14:textId="7D298DCA" w:rsidR="001F17BF" w:rsidRDefault="001F17BF" w:rsidP="002012B9">
      <w:r>
        <w:rPr>
          <w:rFonts w:hint="eastAsia"/>
        </w:rPr>
        <w:t>梁清清：基于C</w:t>
      </w:r>
      <w:r>
        <w:t>omponent</w:t>
      </w:r>
      <w:r>
        <w:rPr>
          <w:rFonts w:hint="eastAsia"/>
        </w:rPr>
        <w:t>对象，考虑生成M</w:t>
      </w:r>
      <w:r>
        <w:t>odelica</w:t>
      </w:r>
      <w:r>
        <w:rPr>
          <w:rFonts w:hint="eastAsia"/>
        </w:rPr>
        <w:t>代码，递归生成；几个关键字？还有除了组件外，还有变量和方程，如何处理？</w:t>
      </w:r>
    </w:p>
    <w:p w14:paraId="3E317871" w14:textId="0AE65CD9" w:rsidR="001F17BF" w:rsidRDefault="001F17BF" w:rsidP="002012B9"/>
    <w:p w14:paraId="4284A37C" w14:textId="6A2EC666" w:rsidR="001F17BF" w:rsidRPr="002012B9" w:rsidRDefault="001F17BF" w:rsidP="002012B9">
      <w:r>
        <w:rPr>
          <w:rFonts w:hint="eastAsia"/>
        </w:rPr>
        <w:lastRenderedPageBreak/>
        <w:t>唐思豪：装配和调姿</w:t>
      </w:r>
      <w:r w:rsidR="008F2600">
        <w:rPr>
          <w:rFonts w:hint="eastAsia"/>
        </w:rPr>
        <w:t>，基于C</w:t>
      </w:r>
      <w:r w:rsidR="008F2600">
        <w:t>ommand</w:t>
      </w:r>
      <w:r w:rsidR="008F2600">
        <w:rPr>
          <w:rFonts w:hint="eastAsia"/>
        </w:rPr>
        <w:t>的命令类系实现</w:t>
      </w:r>
    </w:p>
    <w:p w14:paraId="25718F1D" w14:textId="77777777" w:rsidR="002012B9" w:rsidRPr="002B67F9" w:rsidRDefault="002012B9" w:rsidP="002012B9">
      <w:pPr>
        <w:ind w:firstLine="384"/>
      </w:pPr>
    </w:p>
    <w:p w14:paraId="1E373885" w14:textId="2BF2D9DA" w:rsidR="006C7ED5" w:rsidRDefault="006C7ED5" w:rsidP="00640724">
      <w:pPr>
        <w:pStyle w:val="2"/>
      </w:pPr>
      <w:r>
        <w:t>2021年11月9日星期二</w:t>
      </w:r>
    </w:p>
    <w:p w14:paraId="166BE227" w14:textId="48C90140" w:rsidR="006C7ED5" w:rsidRDefault="006C7ED5" w:rsidP="0093208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力元、速度等的考虑</w:t>
      </w:r>
    </w:p>
    <w:p w14:paraId="6241E05F" w14:textId="690C798B" w:rsidR="006C7ED5" w:rsidRDefault="004961EB" w:rsidP="006C7ED5">
      <w:r>
        <w:rPr>
          <w:rFonts w:hint="eastAsia"/>
        </w:rPr>
        <w:t>参考m</w:t>
      </w:r>
      <w:r>
        <w:t>odelica</w:t>
      </w:r>
      <w:r>
        <w:rPr>
          <w:rFonts w:hint="eastAsia"/>
        </w:rPr>
        <w:t>库，作为一个组件（零件），映射到库</w:t>
      </w:r>
    </w:p>
    <w:p w14:paraId="1E9FA596" w14:textId="0E17A1A0" w:rsidR="0055114C" w:rsidRDefault="0055114C" w:rsidP="0093208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 xml:space="preserve">组件放置考虑：主要数据 </w:t>
      </w:r>
      <w:r w:rsidRPr="00311D8A">
        <w:rPr>
          <w:rFonts w:ascii="Times New Roman" w:hAnsi="Times New Roman" w:cs="Times New Roman"/>
          <w:color w:val="FF0000"/>
        </w:rPr>
        <w:t>P, N, Vx</w:t>
      </w:r>
      <w:r w:rsidR="00AE7D2E">
        <w:rPr>
          <w:rFonts w:ascii="Times New Roman" w:hAnsi="Times New Roman" w:cs="Times New Roman" w:hint="eastAsia"/>
          <w:color w:val="FF0000"/>
        </w:rPr>
        <w:t>；可能需要</w:t>
      </w:r>
      <w:r w:rsidR="00AE7D2E">
        <w:rPr>
          <w:rFonts w:ascii="Times New Roman" w:hAnsi="Times New Roman" w:cs="Times New Roman" w:hint="eastAsia"/>
          <w:color w:val="FF0000"/>
        </w:rPr>
        <w:t>F</w:t>
      </w:r>
      <w:r w:rsidR="00AE7D2E">
        <w:rPr>
          <w:rFonts w:ascii="Times New Roman" w:hAnsi="Times New Roman" w:cs="Times New Roman"/>
          <w:color w:val="FF0000"/>
        </w:rPr>
        <w:t>romSystem</w:t>
      </w:r>
      <w:r w:rsidR="00AE7D2E">
        <w:rPr>
          <w:rFonts w:ascii="Times New Roman" w:hAnsi="Times New Roman" w:cs="Times New Roman" w:hint="eastAsia"/>
          <w:color w:val="FF0000"/>
        </w:rPr>
        <w:t>，</w:t>
      </w:r>
      <w:r w:rsidR="00AE7D2E">
        <w:rPr>
          <w:rFonts w:ascii="Times New Roman" w:hAnsi="Times New Roman" w:cs="Times New Roman" w:hint="eastAsia"/>
          <w:color w:val="FF0000"/>
        </w:rPr>
        <w:t>To</w:t>
      </w:r>
      <w:r w:rsidR="00AE7D2E">
        <w:rPr>
          <w:rFonts w:ascii="Times New Roman" w:hAnsi="Times New Roman" w:cs="Times New Roman"/>
          <w:color w:val="FF0000"/>
        </w:rPr>
        <w:t>System</w:t>
      </w:r>
      <w:r w:rsidR="00AE7D2E">
        <w:rPr>
          <w:rFonts w:ascii="Times New Roman" w:hAnsi="Times New Roman" w:cs="Times New Roman" w:hint="eastAsia"/>
          <w:color w:val="FF0000"/>
        </w:rPr>
        <w:t>两个坐标系</w:t>
      </w:r>
    </w:p>
    <w:p w14:paraId="17728228" w14:textId="25DBC619" w:rsidR="0055114C" w:rsidRDefault="0055114C" w:rsidP="006C7ED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gp_Ax3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heToSyste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gp_P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gp_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gp_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Vx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D5CE5D2" w14:textId="05845512" w:rsidR="0055114C" w:rsidRDefault="0055114C" w:rsidP="006C7ED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gp_Trs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CrankArmTrsf;</w:t>
      </w:r>
    </w:p>
    <w:p w14:paraId="40C03675" w14:textId="38D32CFD" w:rsidR="0055114C" w:rsidRDefault="0055114C" w:rsidP="006C7ED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aCrankArmTrsf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SetTransformation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gp_Ax3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heToSyste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6FC282F" w14:textId="5ECF5066" w:rsidR="0055114C" w:rsidRDefault="0055114C" w:rsidP="006C7ED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myAISContext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-&gt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SetLocation(myAisCrankArm,aCrankArmTrsf);</w:t>
      </w:r>
    </w:p>
    <w:p w14:paraId="524C48D9" w14:textId="635DA8A6" w:rsidR="00311D8A" w:rsidRDefault="00311D8A" w:rsidP="00311D8A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鼠标交互操作考虑：装配，连接，调姿（包括运动副约束体和自由体）</w:t>
      </w:r>
    </w:p>
    <w:p w14:paraId="72F9F894" w14:textId="2AD95BD5" w:rsidR="00311D8A" w:rsidRPr="006C7ED5" w:rsidRDefault="00311D8A" w:rsidP="006C7ED5">
      <w:r>
        <w:rPr>
          <w:rFonts w:hint="eastAsia"/>
        </w:rPr>
        <w:t>建立C</w:t>
      </w:r>
      <w:r>
        <w:t>ommand</w:t>
      </w:r>
      <w:r>
        <w:rPr>
          <w:rFonts w:hint="eastAsia"/>
        </w:rPr>
        <w:t>类系</w:t>
      </w:r>
    </w:p>
    <w:p w14:paraId="5354EEE3" w14:textId="10EAE3F0" w:rsidR="003878EB" w:rsidRDefault="003878EB" w:rsidP="00640724">
      <w:pPr>
        <w:pStyle w:val="2"/>
      </w:pPr>
      <w:r>
        <w:t>2021年11月3日星期三</w:t>
      </w:r>
    </w:p>
    <w:p w14:paraId="24BFB744" w14:textId="326933D7" w:rsidR="003878EB" w:rsidRDefault="003878EB" w:rsidP="003878EB">
      <w:r>
        <w:rPr>
          <w:rFonts w:hint="eastAsia"/>
        </w:rPr>
        <w:t>数据结构存储折中方案：</w:t>
      </w:r>
    </w:p>
    <w:p w14:paraId="08F67B34" w14:textId="1E69682A" w:rsidR="003878EB" w:rsidRDefault="003878EB" w:rsidP="003878EB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所有操作均进行逻辑内存</w:t>
      </w:r>
      <w:r w:rsidR="00FA7006" w:rsidRPr="00FA7006">
        <w:rPr>
          <w:rFonts w:hint="eastAsia"/>
          <w:color w:val="FF0000"/>
        </w:rPr>
        <w:t>mod</w:t>
      </w:r>
      <w:r w:rsidR="00FA7006" w:rsidRPr="00FA7006">
        <w:rPr>
          <w:color w:val="FF0000"/>
        </w:rPr>
        <w:t>el</w:t>
      </w:r>
      <w:r>
        <w:t>*</w:t>
      </w:r>
      <w:r>
        <w:rPr>
          <w:rFonts w:hint="eastAsia"/>
        </w:rPr>
        <w:t>访问与操作，同时更改文档内存；</w:t>
      </w:r>
    </w:p>
    <w:p w14:paraId="55BAFB76" w14:textId="7E6A6D3E" w:rsidR="003878EB" w:rsidRDefault="003878EB" w:rsidP="003878EB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只有在U</w:t>
      </w:r>
      <w:r>
        <w:t>ndo/Redo</w:t>
      </w:r>
      <w:r>
        <w:rPr>
          <w:rFonts w:hint="eastAsia"/>
        </w:rPr>
        <w:t>时，对文档操作，读出文档内容，更新逻辑内存C</w:t>
      </w:r>
      <w:r>
        <w:t>omponent*</w:t>
      </w:r>
      <w:r w:rsidR="0047615A">
        <w:rPr>
          <w:rFonts w:hint="eastAsia"/>
        </w:rPr>
        <w:t>；所以，U</w:t>
      </w:r>
      <w:r w:rsidR="0047615A">
        <w:t>ndo/Reo</w:t>
      </w:r>
      <w:r w:rsidR="0047615A">
        <w:rPr>
          <w:rFonts w:hint="eastAsia"/>
        </w:rPr>
        <w:t>可能会耗时</w:t>
      </w:r>
    </w:p>
    <w:p w14:paraId="7F33E6D3" w14:textId="052B1E19" w:rsidR="001416B8" w:rsidRDefault="001416B8" w:rsidP="00E460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主界面：</w:t>
      </w:r>
    </w:p>
    <w:p w14:paraId="622E58DB" w14:textId="5BA806E0" w:rsidR="001416B8" w:rsidRDefault="001416B8" w:rsidP="00EF64F3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581CAAD2" wp14:editId="1EA029F4">
                <wp:extent cx="5274310" cy="3076575"/>
                <wp:effectExtent l="0" t="0" r="21590" b="28575"/>
                <wp:docPr id="12" name="画布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>
                          <a:solidFill>
                            <a:schemeClr val="accent1"/>
                          </a:solidFill>
                        </a:ln>
                      </wpc:whole>
                      <wps:wsp>
                        <wps:cNvPr id="15" name="矩形 15"/>
                        <wps:cNvSpPr/>
                        <wps:spPr>
                          <a:xfrm>
                            <a:off x="1634067" y="698499"/>
                            <a:ext cx="3619500" cy="22817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42333" y="702733"/>
                            <a:ext cx="1587500" cy="11472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03A28E4" w14:textId="562B0BDB" w:rsidR="00DE447E" w:rsidRDefault="00DE447E">
                              <w:r>
                                <w:rPr>
                                  <w:rFonts w:hint="eastAsia"/>
                                </w:rPr>
                                <w:t>模型库</w:t>
                              </w:r>
                              <w:r>
                                <w:t>树视图</w:t>
                              </w:r>
                            </w:p>
                            <w:p w14:paraId="4C72B0FE" w14:textId="1E22343D" w:rsidR="00DE447E" w:rsidRDefault="00DE447E">
                              <w:r w:rsidRPr="001416B8">
                                <w:rPr>
                                  <w:rFonts w:hint="eastAsia"/>
                                  <w:color w:val="FF0000"/>
                                </w:rPr>
                                <w:t>支持</w:t>
                              </w:r>
                              <w:r w:rsidRPr="001416B8">
                                <w:rPr>
                                  <w:color w:val="FF0000"/>
                                </w:rPr>
                                <w:t>右键弹出菜单</w:t>
                              </w:r>
                            </w:p>
                            <w:p w14:paraId="213ACA2D" w14:textId="1EE2A97A" w:rsidR="00DE447E" w:rsidRDefault="00DE447E">
                              <w: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&gt;</w:t>
                              </w:r>
                              <w:r>
                                <w:t>打开…</w:t>
                              </w:r>
                            </w:p>
                            <w:p w14:paraId="788C660A" w14:textId="6659216E" w:rsidR="00DE447E" w:rsidRPr="001416B8" w:rsidRDefault="00DE447E">
                              <w:r>
                                <w:t>-&gt;插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本框 21"/>
                        <wps:cNvSpPr txBox="1"/>
                        <wps:spPr>
                          <a:xfrm>
                            <a:off x="42333" y="1854201"/>
                            <a:ext cx="1587500" cy="112606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6BA75AC1" w14:textId="256A8150" w:rsidR="00DE447E" w:rsidRDefault="00DE447E">
                              <w:r>
                                <w:t>装配树视图</w:t>
                              </w:r>
                            </w:p>
                            <w:p w14:paraId="676DB235" w14:textId="1E9D1253" w:rsidR="00DE447E" w:rsidRDefault="00DE447E">
                              <w:r>
                                <w:t>可以设置零部件参数</w:t>
                              </w:r>
                            </w:p>
                            <w:p w14:paraId="7FE6E29F" w14:textId="3E3A708B" w:rsidR="00DE447E" w:rsidRDefault="00DE447E">
                              <w:r>
                                <w:t>-&gt;</w:t>
                              </w:r>
                              <w:r>
                                <w:rPr>
                                  <w:rFonts w:hint="eastAsia"/>
                                </w:rPr>
                                <w:t>几何</w:t>
                              </w:r>
                              <w:r>
                                <w:t>参数</w:t>
                              </w: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t>暂</w:t>
                              </w:r>
                              <w:r>
                                <w:rPr>
                                  <w:rFonts w:hint="eastAsia"/>
                                </w:rPr>
                                <w:t>不支持)</w:t>
                              </w:r>
                            </w:p>
                            <w:p w14:paraId="765A9BAE" w14:textId="1D8CEB81" w:rsidR="00DE447E" w:rsidRPr="001416B8" w:rsidRDefault="00DE447E">
                              <w:r>
                                <w:rPr>
                                  <w:rFonts w:hint="eastAsia"/>
                                </w:rPr>
                                <w:t>-&gt;</w:t>
                              </w:r>
                              <w:r>
                                <w:t>物理参数</w:t>
                              </w: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t>关注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文本框 19"/>
                        <wps:cNvSpPr txBox="1"/>
                        <wps:spPr>
                          <a:xfrm>
                            <a:off x="190500" y="283633"/>
                            <a:ext cx="2798233" cy="2963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71CCEF0" w14:textId="541679FC" w:rsidR="00DE447E" w:rsidRDefault="00DE447E">
                              <w:r>
                                <w:rPr>
                                  <w:rFonts w:hint="eastAsia"/>
                                </w:rPr>
                                <w:t xml:space="preserve">插入 </w:t>
                              </w:r>
                              <w:r>
                                <w:t>| 装配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|</w:t>
                              </w:r>
                              <w:r>
                                <w:t xml:space="preserve"> 连接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|</w:t>
                              </w:r>
                              <w:r>
                                <w:t xml:space="preserve"> 调姿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|</w:t>
                              </w:r>
                              <w:r>
                                <w:t xml:space="preserve"> 检查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|</w:t>
                              </w:r>
                              <w:r>
                                <w:t xml:space="preserve"> 仿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81CAAD2" id="画布 12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0765;visibility:visible;mso-wrap-style:square" stroked="t" strokecolor="#4472c4 [3204]">
                  <v:fill o:detectmouseclick="t"/>
                  <v:path o:connecttype="none"/>
                </v:shape>
                <v:rect id="矩形 15" o:spid="_x0000_s1028" style="position:absolute;left:16340;top:6984;width:36195;height:228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" fillcolor="#4472c4 [3204]" strokecolor="#1f3763 [1604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6" o:spid="_x0000_s1029" type="#_x0000_t202" style="position:absolute;left:423;top:7027;width:15875;height:114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" fillcolor="white [3201]" strokeweight=".5pt">
                  <v:textbox>
                    <w:txbxContent>
                      <w:p w14:paraId="303A28E4" w14:textId="562B0BDB" w:rsidR="00DE447E" w:rsidRDefault="00DE447E">
                        <w:r>
                          <w:rPr>
                            <w:rFonts w:hint="eastAsia"/>
                          </w:rPr>
                          <w:t>模型库</w:t>
                        </w:r>
                        <w:r>
                          <w:t>树视图</w:t>
                        </w:r>
                      </w:p>
                      <w:p w14:paraId="4C72B0FE" w14:textId="1E22343D" w:rsidR="00DE447E" w:rsidRDefault="00DE447E">
                        <w:r w:rsidRPr="001416B8">
                          <w:rPr>
                            <w:rFonts w:hint="eastAsia"/>
                            <w:color w:val="FF0000"/>
                          </w:rPr>
                          <w:t>支持</w:t>
                        </w:r>
                        <w:r w:rsidRPr="001416B8">
                          <w:rPr>
                            <w:color w:val="FF0000"/>
                          </w:rPr>
                          <w:t>右键弹出菜单</w:t>
                        </w:r>
                      </w:p>
                      <w:p w14:paraId="213ACA2D" w14:textId="1EE2A97A" w:rsidR="00DE447E" w:rsidRDefault="00DE447E">
                        <w:r>
                          <w:t>-</w:t>
                        </w:r>
                        <w:r>
                          <w:rPr>
                            <w:rFonts w:hint="eastAsia"/>
                          </w:rPr>
                          <w:t>&gt;</w:t>
                        </w:r>
                        <w:r>
                          <w:t>打开…</w:t>
                        </w:r>
                      </w:p>
                      <w:p w14:paraId="788C660A" w14:textId="6659216E" w:rsidR="00DE447E" w:rsidRPr="001416B8" w:rsidRDefault="00DE447E">
                        <w:r>
                          <w:t>-&gt;插入</w:t>
                        </w:r>
                      </w:p>
                    </w:txbxContent>
                  </v:textbox>
                </v:shape>
                <v:shape id="文本框 21" o:spid="_x0000_s1030" type="#_x0000_t202" style="position:absolute;left:423;top:18542;width:15875;height:112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" fillcolor="white [3201]" strokeweight=".5pt">
                  <v:textbox>
                    <w:txbxContent>
                      <w:p w14:paraId="6BA75AC1" w14:textId="256A8150" w:rsidR="00DE447E" w:rsidRDefault="00DE447E">
                        <w:r>
                          <w:t>装配树视图</w:t>
                        </w:r>
                      </w:p>
                      <w:p w14:paraId="676DB235" w14:textId="1E9D1253" w:rsidR="00DE447E" w:rsidRDefault="00DE447E">
                        <w:r>
                          <w:t>可以设置零部件参数</w:t>
                        </w:r>
                      </w:p>
                      <w:p w14:paraId="7FE6E29F" w14:textId="3E3A708B" w:rsidR="00DE447E" w:rsidRDefault="00DE447E">
                        <w:r>
                          <w:t>-&gt;</w:t>
                        </w:r>
                        <w:r>
                          <w:rPr>
                            <w:rFonts w:hint="eastAsia"/>
                          </w:rPr>
                          <w:t>几何</w:t>
                        </w:r>
                        <w:r>
                          <w:t>参数</w:t>
                        </w: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t>暂</w:t>
                        </w:r>
                        <w:r>
                          <w:rPr>
                            <w:rFonts w:hint="eastAsia"/>
                          </w:rPr>
                          <w:t>不支持)</w:t>
                        </w:r>
                      </w:p>
                      <w:p w14:paraId="765A9BAE" w14:textId="1D8CEB81" w:rsidR="00DE447E" w:rsidRPr="001416B8" w:rsidRDefault="00DE447E">
                        <w:r>
                          <w:rPr>
                            <w:rFonts w:hint="eastAsia"/>
                          </w:rPr>
                          <w:t>-&gt;</w:t>
                        </w:r>
                        <w:r>
                          <w:t>物理参数</w:t>
                        </w:r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t>关注）</w:t>
                        </w:r>
                      </w:p>
                    </w:txbxContent>
                  </v:textbox>
                </v:shape>
                <v:shape id="文本框 19" o:spid="_x0000_s1031" type="#_x0000_t202" style="position:absolute;left:1905;top:2836;width:27982;height:2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" fillcolor="white [3201]" strokeweight=".5pt">
                  <v:textbox>
                    <w:txbxContent>
                      <w:p w14:paraId="071CCEF0" w14:textId="541679FC" w:rsidR="00DE447E" w:rsidRDefault="00DE447E">
                        <w:r>
                          <w:rPr>
                            <w:rFonts w:hint="eastAsia"/>
                          </w:rPr>
                          <w:t xml:space="preserve">插入 </w:t>
                        </w:r>
                        <w:r>
                          <w:t>| 装配</w:t>
                        </w:r>
                        <w:r>
                          <w:rPr>
                            <w:rFonts w:hint="eastAsia"/>
                          </w:rPr>
                          <w:t xml:space="preserve"> |</w:t>
                        </w:r>
                        <w:r>
                          <w:t xml:space="preserve"> 连接</w:t>
                        </w:r>
                        <w:r>
                          <w:rPr>
                            <w:rFonts w:hint="eastAsia"/>
                          </w:rPr>
                          <w:t xml:space="preserve"> |</w:t>
                        </w:r>
                        <w:r>
                          <w:t xml:space="preserve"> 调姿</w:t>
                        </w:r>
                        <w:r>
                          <w:rPr>
                            <w:rFonts w:hint="eastAsia"/>
                          </w:rPr>
                          <w:t xml:space="preserve"> |</w:t>
                        </w:r>
                        <w:r>
                          <w:t xml:space="preserve"> 检查</w:t>
                        </w:r>
                        <w:r>
                          <w:rPr>
                            <w:rFonts w:hint="eastAsia"/>
                          </w:rPr>
                          <w:t xml:space="preserve"> |</w:t>
                        </w:r>
                        <w:r>
                          <w:t xml:space="preserve"> 仿真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3EDE6DF" w14:textId="6A8804FA" w:rsidR="00EF64F3" w:rsidRDefault="00EF64F3" w:rsidP="00E460BA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主要操作：</w:t>
      </w:r>
    </w:p>
    <w:p w14:paraId="3AEBF587" w14:textId="583FAC7E" w:rsidR="00EF64F3" w:rsidRDefault="00EF64F3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插入组件到缺省位置</w:t>
      </w:r>
      <w:r w:rsidR="00BE3BFA">
        <w:rPr>
          <w:rFonts w:hint="eastAsia"/>
        </w:rPr>
        <w:t>；删除（del</w:t>
      </w:r>
      <w:r w:rsidR="00BE3BFA">
        <w:t>）</w:t>
      </w:r>
    </w:p>
    <w:p w14:paraId="0D9ADDDB" w14:textId="08381B68" w:rsidR="00EF64F3" w:rsidRDefault="00EF64F3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安装机械部件到接口</w:t>
      </w:r>
      <w:r w:rsidR="00BE3BFA">
        <w:rPr>
          <w:rFonts w:hint="eastAsia"/>
        </w:rPr>
        <w:t>缺省</w:t>
      </w:r>
      <w:r>
        <w:rPr>
          <w:rFonts w:hint="eastAsia"/>
        </w:rPr>
        <w:t>位置</w:t>
      </w:r>
    </w:p>
    <w:p w14:paraId="344F9285" w14:textId="33EF7587" w:rsidR="00EF64F3" w:rsidRDefault="00EF64F3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调整机械部件姿态</w:t>
      </w:r>
      <w:r w:rsidR="00F60D65">
        <w:rPr>
          <w:rFonts w:hint="eastAsia"/>
        </w:rPr>
        <w:t>（记录参数）</w:t>
      </w:r>
    </w:p>
    <w:p w14:paraId="438003F9" w14:textId="347F6947" w:rsidR="00EF64F3" w:rsidRDefault="00EF64F3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调整自由构件的位置和姿态，如果带连接呢</w:t>
      </w:r>
    </w:p>
    <w:p w14:paraId="6095F3A8" w14:textId="6BDBC038" w:rsidR="00EF64F3" w:rsidRDefault="00EF64F3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建立组件接口之间的连接</w:t>
      </w:r>
      <w:r w:rsidR="00BE3BFA">
        <w:rPr>
          <w:rFonts w:hint="eastAsia"/>
        </w:rPr>
        <w:t>；删除(</w:t>
      </w:r>
      <w:r w:rsidR="00BE3BFA">
        <w:t>del)</w:t>
      </w:r>
    </w:p>
    <w:p w14:paraId="3BCDE26B" w14:textId="06056A35" w:rsidR="00F60D65" w:rsidRDefault="00F60D65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参数设置</w:t>
      </w:r>
      <w:r w:rsidR="00BE3BFA">
        <w:rPr>
          <w:rFonts w:hint="eastAsia"/>
        </w:rPr>
        <w:t>(在树视图直接输入，回车确认)</w:t>
      </w:r>
    </w:p>
    <w:p w14:paraId="69A64083" w14:textId="45B869F2" w:rsidR="00F60D65" w:rsidRDefault="00F60D65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模型检查（接口是否</w:t>
      </w:r>
      <w:r w:rsidR="00902BB3">
        <w:rPr>
          <w:rFonts w:hint="eastAsia"/>
        </w:rPr>
        <w:t>连接、</w:t>
      </w:r>
      <w:r>
        <w:rPr>
          <w:rFonts w:hint="eastAsia"/>
        </w:rPr>
        <w:t>匹配</w:t>
      </w:r>
      <w:r w:rsidR="00902BB3">
        <w:rPr>
          <w:rFonts w:hint="eastAsia"/>
        </w:rPr>
        <w:t>等基本检查</w:t>
      </w:r>
      <w:r>
        <w:rPr>
          <w:rFonts w:hint="eastAsia"/>
        </w:rPr>
        <w:t>；生成M</w:t>
      </w:r>
      <w:r>
        <w:t>o</w:t>
      </w:r>
      <w:r>
        <w:rPr>
          <w:rFonts w:hint="eastAsia"/>
        </w:rPr>
        <w:t>，编译检查）</w:t>
      </w:r>
    </w:p>
    <w:p w14:paraId="23BCB2A9" w14:textId="2E3A1BD2" w:rsidR="00F60D65" w:rsidRDefault="00F60D65" w:rsidP="00EF64F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仿真（调用求解器执行，打开后处理曲线界面；获得仿真结果）</w:t>
      </w:r>
    </w:p>
    <w:p w14:paraId="064A17EA" w14:textId="0735FE93" w:rsidR="00F60D65" w:rsidRPr="003878EB" w:rsidRDefault="00F60D65" w:rsidP="00F60D65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3D74090C" wp14:editId="5B6EB3D9">
                <wp:extent cx="5274310" cy="3076575"/>
                <wp:effectExtent l="0" t="0" r="21590" b="28575"/>
                <wp:docPr id="8" name="画布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>
                          <a:solidFill>
                            <a:schemeClr val="accent1"/>
                          </a:solidFill>
                        </a:ln>
                      </wpc:whole>
                      <wps:wsp>
                        <wps:cNvPr id="9" name="矩形 9"/>
                        <wps:cNvSpPr/>
                        <wps:spPr>
                          <a:xfrm>
                            <a:off x="313267" y="254000"/>
                            <a:ext cx="3302000" cy="2667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3615267" y="279400"/>
                            <a:ext cx="1587500" cy="2540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1598BF22" w14:textId="66FC9BF0" w:rsidR="00DE447E" w:rsidRDefault="00DE447E">
                              <w:r>
                                <w:rPr>
                                  <w:rFonts w:hint="eastAsia"/>
                                </w:rPr>
                                <w:t>关注</w:t>
                              </w:r>
                              <w:r>
                                <w:t>变量</w:t>
                              </w:r>
                              <w:r>
                                <w:rPr>
                                  <w:rFonts w:hint="eastAsia"/>
                                </w:rPr>
                                <w:t>树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文本框 11"/>
                        <wps:cNvSpPr txBox="1"/>
                        <wps:spPr>
                          <a:xfrm>
                            <a:off x="3623733" y="1227666"/>
                            <a:ext cx="1574800" cy="15875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C496A8F" w14:textId="11B66000" w:rsidR="00DE447E" w:rsidRDefault="00DE447E">
                              <w:r>
                                <w:rPr>
                                  <w:rFonts w:hint="eastAsia"/>
                                </w:rPr>
                                <w:t>曲线</w:t>
                              </w:r>
                              <w:r>
                                <w:t>显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1566333" y="1320800"/>
                            <a:ext cx="1790700" cy="63076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20E5694" w14:textId="74D18D48" w:rsidR="00DE447E" w:rsidRDefault="00DE447E">
                              <w:r>
                                <w:t>三维动画显示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文本框 14"/>
                        <wps:cNvSpPr txBox="1"/>
                        <wps:spPr>
                          <a:xfrm>
                            <a:off x="1710266" y="266699"/>
                            <a:ext cx="1896534" cy="2836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A2CB931" w14:textId="003AC7FE" w:rsidR="00DE447E" w:rsidRPr="00024586" w:rsidRDefault="00DE447E">
                              <w:pPr>
                                <w:rPr>
                                  <w:sz w:val="18"/>
                                </w:rPr>
                              </w:pPr>
                              <w:r w:rsidRPr="00024586">
                                <w:rPr>
                                  <w:rFonts w:hint="eastAsia"/>
                                  <w:sz w:val="18"/>
                                </w:rPr>
                                <w:t>动画控制</w:t>
                              </w:r>
                              <w:r w:rsidRPr="00024586">
                                <w:rPr>
                                  <w:sz w:val="18"/>
                                </w:rPr>
                                <w:t>条</w:t>
                              </w:r>
                              <w:r w:rsidRPr="00024586">
                                <w:rPr>
                                  <w:rFonts w:hint="eastAsia"/>
                                  <w:sz w:val="18"/>
                                </w:rPr>
                                <w:t>：</w:t>
                              </w:r>
                              <w:r w:rsidRPr="00024586">
                                <w:rPr>
                                  <w:sz w:val="18"/>
                                </w:rPr>
                                <w:t>启动暂停</w:t>
                              </w:r>
                              <w:r w:rsidRPr="00024586">
                                <w:rPr>
                                  <w:rFonts w:hint="eastAsia"/>
                                  <w:sz w:val="18"/>
                                </w:rPr>
                                <w:t>/</w:t>
                              </w:r>
                              <w:r w:rsidRPr="00024586">
                                <w:rPr>
                                  <w:sz w:val="18"/>
                                </w:rPr>
                                <w:t>继续，终止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文本框 17"/>
                        <wps:cNvSpPr txBox="1"/>
                        <wps:spPr>
                          <a:xfrm>
                            <a:off x="4262966" y="0"/>
                            <a:ext cx="452967" cy="27940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5913F4FF" w14:textId="456970DE" w:rsidR="00DE447E" w:rsidRPr="00F60D65" w:rsidRDefault="00DE447E">
                              <w:pPr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rFonts w:hint="eastAsia"/>
                                  <w:sz w:val="20"/>
                                </w:rPr>
                                <w:t>关闭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文本框 18"/>
                        <wps:cNvSpPr txBox="1"/>
                        <wps:spPr>
                          <a:xfrm>
                            <a:off x="59266" y="0"/>
                            <a:ext cx="1858433" cy="28363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D789851" w14:textId="548596AA" w:rsidR="00DE447E" w:rsidRPr="00F60D65" w:rsidRDefault="00DE447E">
                              <w:pPr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rFonts w:hint="eastAsia"/>
                                  <w:sz w:val="20"/>
                                </w:rPr>
                                <w:t>转换</w:t>
                              </w:r>
                              <w:r>
                                <w:rPr>
                                  <w:sz w:val="20"/>
                                </w:rPr>
                                <w:t>到后处理</w:t>
                              </w:r>
                              <w:r>
                                <w:rPr>
                                  <w:rFonts w:hint="eastAsia"/>
                                  <w:sz w:val="20"/>
                                </w:rPr>
                                <w:t>菜单</w:t>
                              </w:r>
                              <w:r>
                                <w:rPr>
                                  <w:sz w:val="2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D74090C" id="画布 8" o:spid="_x0000_s1032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">
                <v:shape id="_x0000_s1033" type="#_x0000_t75" style="position:absolute;width:52743;height:30765;visibility:visible;mso-wrap-style:square" stroked="t" strokecolor="#4472c4 [3204]">
                  <v:fill o:detectmouseclick="t"/>
                  <v:path o:connecttype="none"/>
                </v:shape>
                <v:rect id="矩形 9" o:spid="_x0000_s1034" style="position:absolute;left:3132;top:2540;width:33020;height:2667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" fillcolor="#4472c4 [3204]" strokecolor="#1f3763 [1604]" strokeweight="1pt"/>
                <v:shape id="文本框 10" o:spid="_x0000_s1035" type="#_x0000_t202" style="position:absolute;left:36152;top:2794;width:15875;height:25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" fillcolor="white [3201]" strokeweight=".5pt">
                  <v:textbox>
                    <w:txbxContent>
                      <w:p w14:paraId="1598BF22" w14:textId="66FC9BF0" w:rsidR="00DE447E" w:rsidRDefault="00DE447E">
                        <w:r>
                          <w:rPr>
                            <w:rFonts w:hint="eastAsia"/>
                          </w:rPr>
                          <w:t>关注</w:t>
                        </w:r>
                        <w:r>
                          <w:t>变量</w:t>
                        </w:r>
                        <w:r>
                          <w:rPr>
                            <w:rFonts w:hint="eastAsia"/>
                          </w:rPr>
                          <w:t>树</w:t>
                        </w:r>
                      </w:p>
                    </w:txbxContent>
                  </v:textbox>
                </v:shape>
                <v:shape id="文本框 11" o:spid="_x0000_s1036" type="#_x0000_t202" style="position:absolute;left:36237;top:12276;width:15748;height:158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" fillcolor="white [3201]" strokeweight=".5pt">
                  <v:textbox>
                    <w:txbxContent>
                      <w:p w14:paraId="3C496A8F" w14:textId="11B66000" w:rsidR="00DE447E" w:rsidRDefault="00DE447E">
                        <w:r>
                          <w:rPr>
                            <w:rFonts w:hint="eastAsia"/>
                          </w:rPr>
                          <w:t>曲线</w:t>
                        </w:r>
                        <w:r>
                          <w:t>显示</w:t>
                        </w:r>
                      </w:p>
                    </w:txbxContent>
                  </v:textbox>
                </v:shape>
                <v:shape id="文本框 13" o:spid="_x0000_s1037" type="#_x0000_t202" style="position:absolute;left:15663;top:13208;width:17907;height:63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" fillcolor="white [3201]" strokeweight=".5pt">
                  <v:textbox>
                    <w:txbxContent>
                      <w:p w14:paraId="020E5694" w14:textId="74D18D48" w:rsidR="00DE447E" w:rsidRDefault="00DE447E">
                        <w:r>
                          <w:t>三维动画显示区</w:t>
                        </w:r>
                      </w:p>
                    </w:txbxContent>
                  </v:textbox>
                </v:shape>
                <v:shape id="文本框 14" o:spid="_x0000_s1038" type="#_x0000_t202" style="position:absolute;left:17102;top:2666;width:18966;height:28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" fillcolor="white [3201]" strokeweight=".5pt">
                  <v:textbox>
                    <w:txbxContent>
                      <w:p w14:paraId="0A2CB931" w14:textId="003AC7FE" w:rsidR="00DE447E" w:rsidRPr="00024586" w:rsidRDefault="00DE447E">
                        <w:pPr>
                          <w:rPr>
                            <w:sz w:val="18"/>
                          </w:rPr>
                        </w:pPr>
                        <w:r w:rsidRPr="00024586">
                          <w:rPr>
                            <w:rFonts w:hint="eastAsia"/>
                            <w:sz w:val="18"/>
                          </w:rPr>
                          <w:t>动画控制</w:t>
                        </w:r>
                        <w:r w:rsidRPr="00024586">
                          <w:rPr>
                            <w:sz w:val="18"/>
                          </w:rPr>
                          <w:t>条</w:t>
                        </w:r>
                        <w:r w:rsidRPr="00024586">
                          <w:rPr>
                            <w:rFonts w:hint="eastAsia"/>
                            <w:sz w:val="18"/>
                          </w:rPr>
                          <w:t>：</w:t>
                        </w:r>
                        <w:r w:rsidRPr="00024586">
                          <w:rPr>
                            <w:sz w:val="18"/>
                          </w:rPr>
                          <w:t>启动暂停</w:t>
                        </w:r>
                        <w:r w:rsidRPr="00024586">
                          <w:rPr>
                            <w:rFonts w:hint="eastAsia"/>
                            <w:sz w:val="18"/>
                          </w:rPr>
                          <w:t>/</w:t>
                        </w:r>
                        <w:r w:rsidRPr="00024586">
                          <w:rPr>
                            <w:sz w:val="18"/>
                          </w:rPr>
                          <w:t>继续，终止</w:t>
                        </w:r>
                      </w:p>
                    </w:txbxContent>
                  </v:textbox>
                </v:shape>
                <v:shape id="文本框 17" o:spid="_x0000_s1039" type="#_x0000_t202" style="position:absolute;left:42629;width:4530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" fillcolor="white [3201]" strokeweight=".5pt">
                  <v:textbox>
                    <w:txbxContent>
                      <w:p w14:paraId="5913F4FF" w14:textId="456970DE" w:rsidR="00DE447E" w:rsidRPr="00F60D65" w:rsidRDefault="00DE447E">
                        <w:pPr>
                          <w:rPr>
                            <w:sz w:val="20"/>
                          </w:rPr>
                        </w:pPr>
                        <w:r>
                          <w:rPr>
                            <w:rFonts w:hint="eastAsia"/>
                            <w:sz w:val="20"/>
                          </w:rPr>
                          <w:t>关闭</w:t>
                        </w:r>
                      </w:p>
                    </w:txbxContent>
                  </v:textbox>
                </v:shape>
                <v:shape id="文本框 18" o:spid="_x0000_s1040" type="#_x0000_t202" style="position:absolute;left:592;width:18584;height:28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" fillcolor="white [3201]" strokeweight=".5pt">
                  <v:textbox>
                    <w:txbxContent>
                      <w:p w14:paraId="3D789851" w14:textId="548596AA" w:rsidR="00DE447E" w:rsidRPr="00F60D65" w:rsidRDefault="00DE447E">
                        <w:pPr>
                          <w:rPr>
                            <w:sz w:val="20"/>
                          </w:rPr>
                        </w:pPr>
                        <w:r>
                          <w:rPr>
                            <w:rFonts w:hint="eastAsia"/>
                            <w:sz w:val="20"/>
                          </w:rPr>
                          <w:t>转换</w:t>
                        </w:r>
                        <w:r>
                          <w:rPr>
                            <w:sz w:val="20"/>
                          </w:rPr>
                          <w:t>到后处理</w:t>
                        </w:r>
                        <w:r>
                          <w:rPr>
                            <w:rFonts w:hint="eastAsia"/>
                            <w:sz w:val="20"/>
                          </w:rPr>
                          <w:t>菜单</w:t>
                        </w:r>
                        <w:r>
                          <w:rPr>
                            <w:sz w:val="20"/>
                          </w:rPr>
                          <w:t>模式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74786AB" w14:textId="1C3C60A9" w:rsidR="00CD7B8E" w:rsidRDefault="00CD7B8E" w:rsidP="00640724">
      <w:pPr>
        <w:pStyle w:val="2"/>
      </w:pPr>
      <w:r>
        <w:t>2021年10月26日星期二</w:t>
      </w:r>
    </w:p>
    <w:p w14:paraId="3C061F9C" w14:textId="7F1DF93A" w:rsidR="00604EFE" w:rsidRPr="00604EFE" w:rsidRDefault="00604EFE" w:rsidP="00604EFE">
      <w:r>
        <w:rPr>
          <w:rFonts w:hint="eastAsia"/>
        </w:rPr>
        <w:t>系统m</w:t>
      </w:r>
      <w:r>
        <w:t>dl</w:t>
      </w:r>
      <w:r>
        <w:rPr>
          <w:rFonts w:hint="eastAsia"/>
        </w:rPr>
        <w:t>的主要数据：组件，接口约束，连接，参数设置</w:t>
      </w:r>
    </w:p>
    <w:p w14:paraId="1FB5FD68" w14:textId="63A3719D" w:rsidR="00CD7B8E" w:rsidRDefault="00E30E2F" w:rsidP="00CD7B8E">
      <w:r>
        <w:rPr>
          <w:rFonts w:hint="eastAsia"/>
        </w:rPr>
        <w:t>几</w:t>
      </w:r>
      <w:r w:rsidR="00CD7B8E">
        <w:rPr>
          <w:rFonts w:hint="eastAsia"/>
        </w:rPr>
        <w:t>个重要函数过程</w:t>
      </w:r>
      <w:r>
        <w:rPr>
          <w:rFonts w:hint="eastAsia"/>
        </w:rPr>
        <w:t>：</w:t>
      </w:r>
    </w:p>
    <w:p w14:paraId="104A7F30" w14:textId="54D54E2C" w:rsidR="00E30E2F" w:rsidRDefault="00E30E2F" w:rsidP="00CD7B8E">
      <w:r>
        <w:rPr>
          <w:rFonts w:hint="eastAsia"/>
        </w:rPr>
        <w:t>D</w:t>
      </w:r>
      <w:r>
        <w:t>ocument::Redisplay()</w:t>
      </w:r>
    </w:p>
    <w:p w14:paraId="1624D012" w14:textId="7BB93AE4" w:rsidR="00E30E2F" w:rsidRDefault="00E30E2F" w:rsidP="00CD7B8E">
      <w:r>
        <w:t>{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根据</w:t>
      </w:r>
      <w:r w:rsidR="00D3074B">
        <w:rPr>
          <w:rFonts w:hint="eastAsia"/>
        </w:rPr>
        <w:t>文档m</w:t>
      </w:r>
      <w:r w:rsidR="00D3074B">
        <w:t>3dMdl_DS</w:t>
      </w:r>
      <w:r w:rsidR="00D3074B">
        <w:rPr>
          <w:rFonts w:hint="eastAsia"/>
        </w:rPr>
        <w:t xml:space="preserve">的内容 </w:t>
      </w:r>
    </w:p>
    <w:p w14:paraId="1CBBA2D5" w14:textId="1A98CE8B" w:rsidR="00A405BD" w:rsidRDefault="00A405BD" w:rsidP="00E30E2F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递归装载全部组件:</w:t>
      </w:r>
      <w:r>
        <w:t xml:space="preserve"> </w:t>
      </w:r>
      <w:r>
        <w:rPr>
          <w:rFonts w:hint="eastAsia"/>
        </w:rPr>
        <w:t>C</w:t>
      </w:r>
      <w:r>
        <w:t>omponent* parent = new Component();</w:t>
      </w:r>
    </w:p>
    <w:p w14:paraId="73386935" w14:textId="751636BC" w:rsidR="00A405BD" w:rsidRDefault="00A405BD" w:rsidP="00E30E2F">
      <w:pPr>
        <w:ind w:firstLine="420"/>
      </w:pPr>
      <w:r>
        <w:t>Parent-</w:t>
      </w:r>
      <w:r w:rsidR="00D06B1E">
        <w:t>&gt;Set</w:t>
      </w:r>
      <w:r>
        <w:t>Doc(</w:t>
      </w:r>
      <w:r w:rsidR="00D06B1E">
        <w:t>m_</w:t>
      </w:r>
      <w:r>
        <w:t>m3dmdl_ds);</w:t>
      </w:r>
      <w:r w:rsidR="00D06B1E">
        <w:t xml:space="preserve"> //</w:t>
      </w:r>
      <w:r w:rsidR="00D06B1E">
        <w:rPr>
          <w:rFonts w:hint="eastAsia"/>
        </w:rPr>
        <w:t>给p</w:t>
      </w:r>
      <w:r w:rsidR="00D06B1E">
        <w:t>arent</w:t>
      </w:r>
      <w:r w:rsidR="00D06B1E">
        <w:rPr>
          <w:rFonts w:hint="eastAsia"/>
        </w:rPr>
        <w:t>赋值</w:t>
      </w:r>
      <w:r w:rsidR="00B420A0">
        <w:rPr>
          <w:rFonts w:hint="eastAsia"/>
        </w:rPr>
        <w:t>第一层值</w:t>
      </w:r>
    </w:p>
    <w:p w14:paraId="7291BACF" w14:textId="5BEDD9A2" w:rsidR="00A405BD" w:rsidRDefault="00A405BD" w:rsidP="00E30E2F">
      <w:pPr>
        <w:ind w:firstLine="420"/>
      </w:pPr>
      <w:r>
        <w:t>Recurse_Load(</w:t>
      </w:r>
      <w:r w:rsidR="00D06B1E">
        <w:rPr>
          <w:rFonts w:hint="eastAsia"/>
        </w:rPr>
        <w:t>parent</w:t>
      </w:r>
      <w:r w:rsidR="00D06B1E">
        <w:t>); //</w:t>
      </w:r>
      <w:r w:rsidR="00D06B1E">
        <w:rPr>
          <w:rFonts w:hint="eastAsia"/>
        </w:rPr>
        <w:t>递归装载，填写p</w:t>
      </w:r>
      <w:r w:rsidR="00D06B1E">
        <w:t>arent</w:t>
      </w:r>
      <w:r w:rsidR="00B420A0">
        <w:rPr>
          <w:rFonts w:hint="eastAsia"/>
        </w:rPr>
        <w:t>的子组件内容</w:t>
      </w:r>
    </w:p>
    <w:p w14:paraId="2B926BF3" w14:textId="215A1995" w:rsidR="00E30E2F" w:rsidRDefault="00E30E2F" w:rsidP="00E30E2F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刷新几何显示</w:t>
      </w:r>
      <w:r w:rsidR="00F350FC">
        <w:rPr>
          <w:rFonts w:hint="eastAsia"/>
        </w:rPr>
        <w:t>：组件和连接</w:t>
      </w:r>
    </w:p>
    <w:p w14:paraId="18941C75" w14:textId="12B77FAB" w:rsidR="00163449" w:rsidRDefault="00163449" w:rsidP="00E30E2F">
      <w:pPr>
        <w:ind w:firstLine="420"/>
      </w:pPr>
      <w:r>
        <w:t xml:space="preserve">Transform </w:t>
      </w:r>
      <w:r w:rsidR="00585E55">
        <w:t>I0;</w:t>
      </w:r>
    </w:p>
    <w:p w14:paraId="1F5A1183" w14:textId="52C342D6" w:rsidR="00D06B1E" w:rsidRDefault="00D06B1E" w:rsidP="00E30E2F">
      <w:pPr>
        <w:ind w:firstLine="420"/>
      </w:pPr>
      <w:r>
        <w:t>ShowComponent(parent</w:t>
      </w:r>
      <w:r w:rsidR="00585E55">
        <w:t>, I0</w:t>
      </w:r>
      <w:r>
        <w:t xml:space="preserve">); </w:t>
      </w:r>
      <w:r>
        <w:rPr>
          <w:rFonts w:hint="eastAsia"/>
        </w:rPr>
        <w:t>递归显示几何内容</w:t>
      </w:r>
    </w:p>
    <w:p w14:paraId="6BDC779D" w14:textId="2109ABBC" w:rsidR="00E30E2F" w:rsidRDefault="00E30E2F" w:rsidP="00E30E2F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刷新装配树</w:t>
      </w:r>
    </w:p>
    <w:p w14:paraId="0B0E1C73" w14:textId="3FAD8BD8" w:rsidR="00D06B1E" w:rsidRDefault="00D06B1E" w:rsidP="00E30E2F">
      <w:pPr>
        <w:ind w:firstLine="420"/>
      </w:pPr>
      <w:r>
        <w:rPr>
          <w:rFonts w:hint="eastAsia"/>
        </w:rPr>
        <w:t>u</w:t>
      </w:r>
      <w:r>
        <w:t>pdateAssemTree(</w:t>
      </w:r>
      <w:r>
        <w:rPr>
          <w:rFonts w:hint="eastAsia"/>
        </w:rPr>
        <w:t>pa</w:t>
      </w:r>
      <w:r>
        <w:t>rent);</w:t>
      </w:r>
    </w:p>
    <w:p w14:paraId="40CC7ADE" w14:textId="6CE4563C" w:rsidR="00E30E2F" w:rsidRDefault="00E30E2F" w:rsidP="00E30E2F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刷新菜单使能</w:t>
      </w:r>
    </w:p>
    <w:p w14:paraId="0ECD30D7" w14:textId="2ED21ED8" w:rsidR="0004165F" w:rsidRPr="00E30E2F" w:rsidRDefault="0004165F" w:rsidP="00E30E2F">
      <w:pPr>
        <w:ind w:firstLine="420"/>
      </w:pPr>
      <w:r>
        <w:rPr>
          <w:rFonts w:hint="eastAsia"/>
        </w:rPr>
        <w:t>u</w:t>
      </w:r>
      <w:r>
        <w:t>pdateMdlMenus();</w:t>
      </w:r>
    </w:p>
    <w:p w14:paraId="02B57108" w14:textId="4EE724EE" w:rsidR="00E30E2F" w:rsidRDefault="00E30E2F" w:rsidP="00CD7B8E">
      <w:r>
        <w:t>}</w:t>
      </w:r>
    </w:p>
    <w:p w14:paraId="1480A38B" w14:textId="3698DCC4" w:rsidR="00163449" w:rsidRDefault="00163449" w:rsidP="00CD7B8E">
      <w:r>
        <w:t>//</w:t>
      </w:r>
      <w:r>
        <w:rPr>
          <w:rFonts w:hint="eastAsia"/>
        </w:rPr>
        <w:t>递归显示组件</w:t>
      </w:r>
    </w:p>
    <w:p w14:paraId="23D7A759" w14:textId="7C016697" w:rsidR="00163449" w:rsidRDefault="00163449" w:rsidP="00CD7B8E">
      <w:r>
        <w:t>Document::</w:t>
      </w:r>
      <w:r w:rsidRPr="00163449">
        <w:t xml:space="preserve"> </w:t>
      </w:r>
      <w:r>
        <w:t>ShowComponent(</w:t>
      </w:r>
      <w:r>
        <w:rPr>
          <w:rFonts w:hint="eastAsia"/>
        </w:rPr>
        <w:t>C</w:t>
      </w:r>
      <w:r>
        <w:t>omponent* parent</w:t>
      </w:r>
      <w:r w:rsidR="00585E55">
        <w:t>, Transform &amp; trans</w:t>
      </w:r>
      <w:r>
        <w:t>)</w:t>
      </w:r>
    </w:p>
    <w:p w14:paraId="151A4E7B" w14:textId="5CC9B3DA" w:rsidR="00163449" w:rsidRDefault="00163449" w:rsidP="00CD7B8E">
      <w:r>
        <w:t>{</w:t>
      </w:r>
    </w:p>
    <w:p w14:paraId="41059BEB" w14:textId="195E59D1" w:rsidR="00585E55" w:rsidRDefault="00585E55" w:rsidP="00CD7B8E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如果p</w:t>
      </w:r>
      <w:r>
        <w:t>arent</w:t>
      </w:r>
      <w:r>
        <w:rPr>
          <w:rFonts w:hint="eastAsia"/>
        </w:rPr>
        <w:t>是零件，则显示</w:t>
      </w:r>
    </w:p>
    <w:p w14:paraId="53A86AD0" w14:textId="112D11A6" w:rsidR="00585E55" w:rsidRDefault="00585E55" w:rsidP="00585E55">
      <w:pPr>
        <w:ind w:firstLineChars="200" w:firstLine="420"/>
      </w:pPr>
      <w:r>
        <w:t xml:space="preserve">If(!parent.IsAssembly()) </w:t>
      </w:r>
    </w:p>
    <w:p w14:paraId="090AD9BC" w14:textId="0E694F80" w:rsidR="00585E55" w:rsidRDefault="00585E55" w:rsidP="00585E55">
      <w:pPr>
        <w:ind w:firstLineChars="200" w:firstLine="420"/>
      </w:pPr>
      <w:r>
        <w:t>{</w:t>
      </w:r>
    </w:p>
    <w:p w14:paraId="791B9307" w14:textId="0F8434BA" w:rsidR="00585E55" w:rsidRDefault="00585E55" w:rsidP="00585E55">
      <w:pPr>
        <w:ind w:firstLineChars="200" w:firstLine="420"/>
      </w:pPr>
      <w:r>
        <w:lastRenderedPageBreak/>
        <w:t>T</w:t>
      </w:r>
      <w:r>
        <w:rPr>
          <w:rFonts w:hint="eastAsia"/>
        </w:rPr>
        <w:t>NC</w:t>
      </w:r>
      <w:r>
        <w:t>ollectionShape colShapes = parent-&gt;GetShapes();</w:t>
      </w:r>
      <w:r w:rsidR="00D16205">
        <w:t xml:space="preserve"> //</w:t>
      </w:r>
      <w:r w:rsidR="00D16205">
        <w:rPr>
          <w:rFonts w:hint="eastAsia"/>
        </w:rPr>
        <w:t>颜色透明属性？</w:t>
      </w:r>
    </w:p>
    <w:p w14:paraId="059D9834" w14:textId="767B03E3" w:rsidR="00585E55" w:rsidRDefault="00585E55" w:rsidP="00585E55">
      <w:pPr>
        <w:ind w:firstLineChars="200" w:firstLine="420"/>
      </w:pPr>
      <w:r>
        <w:t xml:space="preserve">ShowShapes(colShapes, trans); </w:t>
      </w:r>
    </w:p>
    <w:p w14:paraId="68511260" w14:textId="5DE78343" w:rsidR="00585E55" w:rsidRDefault="00585E55" w:rsidP="00585E55">
      <w:pPr>
        <w:ind w:firstLineChars="200" w:firstLine="420"/>
      </w:pPr>
      <w:r>
        <w:t>}</w:t>
      </w:r>
    </w:p>
    <w:p w14:paraId="15A37AF5" w14:textId="2FF62BC1" w:rsidR="00D16205" w:rsidRDefault="00D16205" w:rsidP="00585E55">
      <w:pPr>
        <w:ind w:firstLineChars="200" w:firstLine="420"/>
      </w:pPr>
      <w:r>
        <w:t>E</w:t>
      </w:r>
      <w:r>
        <w:rPr>
          <w:rFonts w:hint="eastAsia"/>
        </w:rPr>
        <w:t>lse</w:t>
      </w:r>
    </w:p>
    <w:p w14:paraId="11F9481C" w14:textId="576EFBEA" w:rsidR="00D16205" w:rsidRDefault="00D16205" w:rsidP="00585E55">
      <w:pPr>
        <w:ind w:firstLineChars="200" w:firstLine="420"/>
      </w:pPr>
      <w:r>
        <w:t>{</w:t>
      </w:r>
    </w:p>
    <w:p w14:paraId="57C3289B" w14:textId="0395BBE8" w:rsidR="00D16205" w:rsidRDefault="00D16205" w:rsidP="00D16205">
      <w:pPr>
        <w:ind w:left="420" w:firstLineChars="200" w:firstLine="420"/>
      </w:pPr>
      <w:r>
        <w:t>F</w:t>
      </w:r>
      <w:r>
        <w:rPr>
          <w:rFonts w:hint="eastAsia"/>
        </w:rPr>
        <w:t>or</w:t>
      </w:r>
      <w:r>
        <w:t>_each(com in parent.GetComponents())</w:t>
      </w:r>
    </w:p>
    <w:p w14:paraId="22566423" w14:textId="76A5FB05" w:rsidR="00D16205" w:rsidRDefault="00D16205" w:rsidP="00D16205">
      <w:pPr>
        <w:ind w:left="420" w:firstLineChars="200" w:firstLine="420"/>
      </w:pPr>
      <w:r>
        <w:t>{</w:t>
      </w:r>
    </w:p>
    <w:p w14:paraId="589BD64B" w14:textId="1849A008" w:rsidR="00D16205" w:rsidRDefault="00D16205" w:rsidP="00D16205">
      <w:pPr>
        <w:ind w:left="420" w:firstLineChars="200" w:firstLine="420"/>
      </w:pPr>
      <w:r>
        <w:t>ShowComponent(com, trans*com-&gt;GetTransform());</w:t>
      </w:r>
    </w:p>
    <w:p w14:paraId="5B8D0D33" w14:textId="4D404381" w:rsidR="00D16205" w:rsidRDefault="00D16205" w:rsidP="00D16205">
      <w:pPr>
        <w:ind w:left="420" w:firstLineChars="200" w:firstLine="420"/>
      </w:pPr>
      <w:r>
        <w:t>}</w:t>
      </w:r>
    </w:p>
    <w:p w14:paraId="3642364D" w14:textId="252A00D7" w:rsidR="00D16205" w:rsidRDefault="00D16205" w:rsidP="00585E55">
      <w:pPr>
        <w:ind w:firstLineChars="200" w:firstLine="420"/>
      </w:pPr>
      <w:r>
        <w:t>}</w:t>
      </w:r>
    </w:p>
    <w:p w14:paraId="2D3DD642" w14:textId="279AC306" w:rsidR="00163449" w:rsidRDefault="00163449" w:rsidP="00CD7B8E">
      <w:r>
        <w:t>}</w:t>
      </w:r>
    </w:p>
    <w:p w14:paraId="773888DB" w14:textId="77777777" w:rsidR="00163449" w:rsidRDefault="00163449" w:rsidP="00CD7B8E"/>
    <w:p w14:paraId="6E1AA9B6" w14:textId="22DA62BB" w:rsidR="00CD7B8E" w:rsidRDefault="00CD7B8E" w:rsidP="00CD7B8E">
      <w:r>
        <w:rPr>
          <w:rFonts w:hint="eastAsia"/>
        </w:rPr>
        <w:t>D</w:t>
      </w:r>
      <w:r>
        <w:t>ocument::insert(String &amp; sFileName) //</w:t>
      </w:r>
      <w:r>
        <w:rPr>
          <w:rFonts w:hint="eastAsia"/>
        </w:rPr>
        <w:t>导入文件</w:t>
      </w:r>
      <w:r w:rsidR="00604EFE">
        <w:rPr>
          <w:rFonts w:hint="eastAsia"/>
        </w:rPr>
        <w:t>，插入零部件</w:t>
      </w:r>
    </w:p>
    <w:p w14:paraId="0BC8A048" w14:textId="3FCB32CD" w:rsidR="00CD7B8E" w:rsidRDefault="00CD7B8E" w:rsidP="00CD7B8E">
      <w:r>
        <w:t>{</w:t>
      </w:r>
    </w:p>
    <w:p w14:paraId="7168B7E3" w14:textId="4D323353" w:rsidR="00E30E2F" w:rsidRDefault="00E30E2F" w:rsidP="00CD7B8E">
      <w:r>
        <w:tab/>
        <w:t>//</w:t>
      </w:r>
      <w:r>
        <w:rPr>
          <w:rFonts w:hint="eastAsia"/>
        </w:rPr>
        <w:t>p</w:t>
      </w:r>
      <w:r>
        <w:t>arent</w:t>
      </w:r>
      <w:r>
        <w:rPr>
          <w:rFonts w:hint="eastAsia"/>
        </w:rPr>
        <w:t>在D</w:t>
      </w:r>
      <w:r>
        <w:t>ocument</w:t>
      </w:r>
      <w:r>
        <w:rPr>
          <w:rFonts w:hint="eastAsia"/>
        </w:rPr>
        <w:t>新建</w:t>
      </w:r>
      <w:r>
        <w:t>mdl</w:t>
      </w:r>
      <w:r>
        <w:rPr>
          <w:rFonts w:hint="eastAsia"/>
        </w:rPr>
        <w:t>时，n</w:t>
      </w:r>
      <w:r>
        <w:t>ew</w:t>
      </w:r>
    </w:p>
    <w:p w14:paraId="4FB5CD64" w14:textId="42B67647" w:rsidR="006B0268" w:rsidRPr="00163449" w:rsidRDefault="006B0268" w:rsidP="006B0268">
      <w:pPr>
        <w:ind w:firstLine="420"/>
        <w:rPr>
          <w:shd w:val="pct15" w:color="auto" w:fill="FFFFFF"/>
        </w:rPr>
      </w:pPr>
      <w:r w:rsidRPr="00163449">
        <w:rPr>
          <w:shd w:val="pct15" w:color="auto" w:fill="FFFFFF"/>
        </w:rPr>
        <w:t>//</w:t>
      </w:r>
      <w:r w:rsidRPr="00163449">
        <w:rPr>
          <w:rFonts w:hint="eastAsia"/>
          <w:shd w:val="pct15" w:color="auto" w:fill="FFFFFF"/>
        </w:rPr>
        <w:t>得到几何，缺省放置</w:t>
      </w:r>
      <w:r w:rsidR="0004165F" w:rsidRPr="00163449">
        <w:rPr>
          <w:rFonts w:hint="eastAsia"/>
          <w:shd w:val="pct15" w:color="auto" w:fill="FFFFFF"/>
        </w:rPr>
        <w:t>：t</w:t>
      </w:r>
      <w:r w:rsidR="0004165F" w:rsidRPr="00163449">
        <w:rPr>
          <w:shd w:val="pct15" w:color="auto" w:fill="FFFFFF"/>
        </w:rPr>
        <w:t>ransform</w:t>
      </w:r>
      <w:r w:rsidR="0004165F" w:rsidRPr="00163449">
        <w:rPr>
          <w:rFonts w:hint="eastAsia"/>
          <w:shd w:val="pct15" w:color="auto" w:fill="FFFFFF"/>
        </w:rPr>
        <w:t>单位阵</w:t>
      </w:r>
    </w:p>
    <w:p w14:paraId="5E8EC880" w14:textId="354EC0F4" w:rsidR="00E30E2F" w:rsidRPr="00163449" w:rsidRDefault="00E30E2F" w:rsidP="006B0268">
      <w:pPr>
        <w:ind w:firstLine="420"/>
        <w:rPr>
          <w:shd w:val="pct15" w:color="auto" w:fill="FFFFFF"/>
        </w:rPr>
      </w:pPr>
      <w:r w:rsidRPr="00163449">
        <w:rPr>
          <w:rFonts w:hint="eastAsia"/>
          <w:shd w:val="pct15" w:color="auto" w:fill="FFFFFF"/>
        </w:rPr>
        <w:t>Re</w:t>
      </w:r>
      <w:r w:rsidRPr="00163449">
        <w:rPr>
          <w:shd w:val="pct15" w:color="auto" w:fill="FFFFFF"/>
        </w:rPr>
        <w:t>curse_insert(sFileName, parent);</w:t>
      </w:r>
    </w:p>
    <w:p w14:paraId="10C508E9" w14:textId="13CD14BF" w:rsidR="006B0268" w:rsidRDefault="006B0268" w:rsidP="006B0268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记录到文档</w:t>
      </w:r>
    </w:p>
    <w:p w14:paraId="3DA19836" w14:textId="512B7802" w:rsidR="00717E61" w:rsidRDefault="00717E61" w:rsidP="006B0268">
      <w:pPr>
        <w:ind w:firstLine="420"/>
      </w:pPr>
      <w:r>
        <w:t>M3dMdl_DS-&gt;AddComponent(</w:t>
      </w:r>
      <w:r w:rsidR="00163449">
        <w:t>sFileName</w:t>
      </w:r>
      <w:r>
        <w:t>);</w:t>
      </w:r>
    </w:p>
    <w:p w14:paraId="79B589C3" w14:textId="709AD5CC" w:rsidR="00163449" w:rsidRDefault="00163449" w:rsidP="006B0268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刷新显示</w:t>
      </w:r>
    </w:p>
    <w:p w14:paraId="7F08F9E7" w14:textId="2C60C992" w:rsidR="00163449" w:rsidRDefault="00163449" w:rsidP="006B0268">
      <w:pPr>
        <w:ind w:firstLine="420"/>
      </w:pPr>
      <w:r>
        <w:t>Redisplay ();</w:t>
      </w:r>
    </w:p>
    <w:p w14:paraId="36E1EE95" w14:textId="61EE113F" w:rsidR="00CD7B8E" w:rsidRDefault="00CD7B8E" w:rsidP="00CD7B8E">
      <w:r>
        <w:t>}</w:t>
      </w:r>
    </w:p>
    <w:p w14:paraId="05187DB9" w14:textId="49FC6872" w:rsidR="006B0268" w:rsidRDefault="006B0268" w:rsidP="00CD7B8E">
      <w:r>
        <w:rPr>
          <w:rFonts w:hint="eastAsia"/>
        </w:rPr>
        <w:t>/</w:t>
      </w:r>
      <w:r>
        <w:t>/</w:t>
      </w:r>
      <w:r>
        <w:rPr>
          <w:rFonts w:hint="eastAsia"/>
        </w:rPr>
        <w:t>递归插入文件</w:t>
      </w:r>
      <w:r w:rsidR="00717E61">
        <w:rPr>
          <w:rFonts w:hint="eastAsia"/>
        </w:rPr>
        <w:t>：读出s</w:t>
      </w:r>
      <w:r w:rsidR="00717E61">
        <w:t>Fil</w:t>
      </w:r>
      <w:r w:rsidR="00717E61">
        <w:rPr>
          <w:rFonts w:hint="eastAsia"/>
        </w:rPr>
        <w:t>e零（部）件的内容，创建C</w:t>
      </w:r>
      <w:r w:rsidR="00717E61">
        <w:t>omponent</w:t>
      </w:r>
      <w:r w:rsidR="00717E61">
        <w:rPr>
          <w:rFonts w:hint="eastAsia"/>
        </w:rPr>
        <w:t>对象，加到p</w:t>
      </w:r>
      <w:r w:rsidR="00717E61">
        <w:t>arent</w:t>
      </w:r>
      <w:r w:rsidR="0012686A">
        <w:rPr>
          <w:rFonts w:hint="eastAsia"/>
        </w:rPr>
        <w:t>下</w:t>
      </w:r>
    </w:p>
    <w:p w14:paraId="6FBF8F7A" w14:textId="63A79AA9" w:rsidR="00E57B69" w:rsidRDefault="00E57B69" w:rsidP="00CD7B8E">
      <w:r>
        <w:t>V</w:t>
      </w:r>
      <w:r>
        <w:rPr>
          <w:rFonts w:hint="eastAsia"/>
        </w:rPr>
        <w:t>oid</w:t>
      </w:r>
      <w:r>
        <w:t xml:space="preserve"> Recurse_insert(string sFile</w:t>
      </w:r>
      <w:r>
        <w:rPr>
          <w:rFonts w:hint="eastAsia"/>
        </w:rPr>
        <w:t>，</w:t>
      </w:r>
      <w:r w:rsidR="00717E61">
        <w:rPr>
          <w:rFonts w:hint="eastAsia"/>
        </w:rPr>
        <w:t>Co</w:t>
      </w:r>
      <w:r w:rsidR="00717E61">
        <w:t>mponent* &amp;parent</w:t>
      </w:r>
      <w:r>
        <w:t>)</w:t>
      </w:r>
    </w:p>
    <w:p w14:paraId="72C9819B" w14:textId="7AE8B34D" w:rsidR="00E57B69" w:rsidRDefault="00E57B69" w:rsidP="00CD7B8E">
      <w:r>
        <w:t>{</w:t>
      </w:r>
    </w:p>
    <w:p w14:paraId="725AD166" w14:textId="77777777" w:rsidR="00E57B69" w:rsidRDefault="00E57B69" w:rsidP="00E57B69">
      <w:r>
        <w:tab/>
      </w:r>
      <w:r>
        <w:rPr>
          <w:rFonts w:hint="eastAsia"/>
        </w:rPr>
        <w:t>如果s</w:t>
      </w:r>
      <w:r>
        <w:t>File</w:t>
      </w:r>
      <w:r>
        <w:rPr>
          <w:rFonts w:hint="eastAsia"/>
        </w:rPr>
        <w:t>是零件，*</w:t>
      </w:r>
      <w:r>
        <w:t>.m3dcom</w:t>
      </w:r>
      <w:r>
        <w:rPr>
          <w:rFonts w:hint="eastAsia"/>
        </w:rPr>
        <w:t>，则：</w:t>
      </w:r>
    </w:p>
    <w:p w14:paraId="21202600" w14:textId="77777777" w:rsidR="00E57B69" w:rsidRDefault="00E57B69" w:rsidP="00E57B69">
      <w:r>
        <w:tab/>
        <w:t>{</w:t>
      </w:r>
    </w:p>
    <w:p w14:paraId="695E8FDC" w14:textId="77777777" w:rsidR="00E57B69" w:rsidRDefault="00E57B69" w:rsidP="00E57B69">
      <w:pPr>
        <w:ind w:firstLineChars="400" w:firstLine="840"/>
      </w:pPr>
      <w:r>
        <w:rPr>
          <w:rFonts w:hint="eastAsia"/>
        </w:rPr>
        <w:t>新建：O</w:t>
      </w:r>
      <w:r>
        <w:t>cafDocument</w:t>
      </w:r>
    </w:p>
    <w:p w14:paraId="6BC1DE29" w14:textId="77777777" w:rsidR="00E57B69" w:rsidRDefault="00E57B69" w:rsidP="00E57B69">
      <w:pPr>
        <w:ind w:firstLineChars="400" w:firstLine="840"/>
      </w:pPr>
      <w:r>
        <w:t>N</w:t>
      </w:r>
      <w:r>
        <w:rPr>
          <w:rFonts w:hint="eastAsia"/>
        </w:rPr>
        <w:t>ew</w:t>
      </w:r>
      <w:r>
        <w:t xml:space="preserve"> m3dCom</w:t>
      </w:r>
      <w:r>
        <w:rPr>
          <w:rFonts w:hint="eastAsia"/>
        </w:rPr>
        <w:t>对象</w:t>
      </w:r>
    </w:p>
    <w:p w14:paraId="0774B2AD" w14:textId="77777777" w:rsidR="00E57B69" w:rsidRDefault="00E57B69" w:rsidP="00E57B69">
      <w:pPr>
        <w:ind w:firstLineChars="400" w:firstLine="840"/>
      </w:pPr>
      <w:r>
        <w:rPr>
          <w:rFonts w:hint="eastAsia"/>
        </w:rPr>
        <w:t>得到零件的全部几何</w:t>
      </w:r>
    </w:p>
    <w:p w14:paraId="22F739FE" w14:textId="7C098220" w:rsidR="00E57B69" w:rsidRDefault="00E57B69" w:rsidP="00E57B69">
      <w:pPr>
        <w:ind w:firstLineChars="400" w:firstLine="840"/>
      </w:pPr>
      <w:r>
        <w:rPr>
          <w:rFonts w:hint="eastAsia"/>
        </w:rPr>
        <w:t>如果p</w:t>
      </w:r>
      <w:r>
        <w:t>Trans</w:t>
      </w:r>
      <w:r>
        <w:rPr>
          <w:rFonts w:hint="eastAsia"/>
        </w:rPr>
        <w:t>为空，缺省放置：当前文档视窗O</w:t>
      </w:r>
      <w:r>
        <w:t>CC</w:t>
      </w:r>
      <w:r>
        <w:rPr>
          <w:rFonts w:hint="eastAsia"/>
        </w:rPr>
        <w:t>与导入的几何坐标系重合</w:t>
      </w:r>
    </w:p>
    <w:p w14:paraId="13D2102C" w14:textId="335D5C92" w:rsidR="00E57B69" w:rsidRPr="00E57B69" w:rsidRDefault="00E57B69" w:rsidP="00E57B69">
      <w:pPr>
        <w:ind w:firstLineChars="400" w:firstLine="840"/>
      </w:pPr>
      <w:r>
        <w:rPr>
          <w:rFonts w:hint="eastAsia"/>
        </w:rPr>
        <w:t>否色，进行p</w:t>
      </w:r>
      <w:r>
        <w:t>Trans</w:t>
      </w:r>
      <w:r>
        <w:rPr>
          <w:rFonts w:hint="eastAsia"/>
        </w:rPr>
        <w:t>变换</w:t>
      </w:r>
    </w:p>
    <w:p w14:paraId="01788005" w14:textId="77777777" w:rsidR="00E57B69" w:rsidRDefault="00E57B69" w:rsidP="00E57B69">
      <w:pPr>
        <w:ind w:leftChars="406" w:left="1134" w:hangingChars="134" w:hanging="281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后面通过“装配/布置”命令来完成安装固定：对自由体（无机械接口）自由调整位姿，避免干涉；对机械零件，则通过接口匹配（选择）来安装</w:t>
      </w:r>
    </w:p>
    <w:p w14:paraId="06D402E2" w14:textId="77777777" w:rsidR="00E57B69" w:rsidRDefault="00E57B69" w:rsidP="00E57B69">
      <w:pPr>
        <w:ind w:leftChars="406" w:left="1134" w:hangingChars="134" w:hanging="281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记录o</w:t>
      </w:r>
      <w:r>
        <w:t>cafDocument*</w:t>
      </w:r>
      <w:r>
        <w:rPr>
          <w:rFonts w:hint="eastAsia"/>
        </w:rPr>
        <w:t>，方便对参数化几何和约束值进行存储！！！</w:t>
      </w:r>
    </w:p>
    <w:p w14:paraId="0E7F3B06" w14:textId="77777777" w:rsidR="00E57B69" w:rsidRDefault="00E57B69" w:rsidP="00E57B69">
      <w:r>
        <w:tab/>
        <w:t>}</w:t>
      </w:r>
    </w:p>
    <w:p w14:paraId="42080685" w14:textId="77777777" w:rsidR="00E57B69" w:rsidRDefault="00E57B69" w:rsidP="00E57B69">
      <w:r>
        <w:tab/>
      </w:r>
      <w:r>
        <w:rPr>
          <w:rFonts w:hint="eastAsia"/>
        </w:rPr>
        <w:t>如果s</w:t>
      </w:r>
      <w:r>
        <w:t>File</w:t>
      </w:r>
      <w:r>
        <w:rPr>
          <w:rFonts w:hint="eastAsia"/>
        </w:rPr>
        <w:t>是部件，*</w:t>
      </w:r>
      <w:r>
        <w:t>.m3dmdl</w:t>
      </w:r>
      <w:r>
        <w:rPr>
          <w:rFonts w:hint="eastAsia"/>
        </w:rPr>
        <w:t>，则：</w:t>
      </w:r>
    </w:p>
    <w:p w14:paraId="48EEFA63" w14:textId="77777777" w:rsidR="00E57B69" w:rsidRDefault="00E57B69" w:rsidP="00E57B69">
      <w:r>
        <w:tab/>
        <w:t>{</w:t>
      </w:r>
    </w:p>
    <w:p w14:paraId="130896DD" w14:textId="1265822E" w:rsidR="00E57B69" w:rsidRDefault="008B36F6" w:rsidP="008B36F6">
      <w:pPr>
        <w:ind w:left="420" w:firstLine="420"/>
      </w:pPr>
      <w:r>
        <w:rPr>
          <w:rFonts w:hint="eastAsia"/>
        </w:rPr>
        <w:t>新建:</w:t>
      </w:r>
      <w:r>
        <w:t xml:space="preserve"> </w:t>
      </w:r>
      <w:r>
        <w:rPr>
          <w:rFonts w:hint="eastAsia"/>
        </w:rPr>
        <w:t>Ocaf</w:t>
      </w:r>
      <w:r>
        <w:t>doc</w:t>
      </w:r>
    </w:p>
    <w:p w14:paraId="5B3FDEA0" w14:textId="56763DA3" w:rsidR="008B36F6" w:rsidRDefault="008B36F6" w:rsidP="008B36F6">
      <w:pPr>
        <w:ind w:left="420" w:firstLine="420"/>
      </w:pPr>
      <w:r>
        <w:rPr>
          <w:rFonts w:hint="eastAsia"/>
        </w:rPr>
        <w:t>New</w:t>
      </w:r>
      <w:r>
        <w:t xml:space="preserve"> m3dMdl</w:t>
      </w:r>
      <w:r>
        <w:rPr>
          <w:rFonts w:hint="eastAsia"/>
        </w:rPr>
        <w:t>对象</w:t>
      </w:r>
    </w:p>
    <w:p w14:paraId="112789FB" w14:textId="63351894" w:rsidR="008B36F6" w:rsidRDefault="008B36F6" w:rsidP="008B36F6">
      <w:pPr>
        <w:ind w:left="420" w:firstLine="420"/>
      </w:pPr>
      <w:r>
        <w:rPr>
          <w:rFonts w:hint="eastAsia"/>
        </w:rPr>
        <w:t>得到全部的子装配体，l</w:t>
      </w:r>
      <w:r>
        <w:t>stComponents</w:t>
      </w:r>
    </w:p>
    <w:p w14:paraId="06FCD03E" w14:textId="30EE3F1C" w:rsidR="008B36F6" w:rsidRDefault="008B36F6" w:rsidP="008B36F6">
      <w:pPr>
        <w:ind w:left="420" w:firstLine="420"/>
      </w:pPr>
      <w:r>
        <w:t>Foreach sfile_i in lstComponents</w:t>
      </w:r>
    </w:p>
    <w:p w14:paraId="3EF7D1F0" w14:textId="50AC534A" w:rsidR="008B36F6" w:rsidRDefault="008B36F6" w:rsidP="008B36F6">
      <w:pPr>
        <w:ind w:left="420" w:firstLine="420"/>
      </w:pPr>
      <w:r>
        <w:tab/>
      </w:r>
      <w:r>
        <w:rPr>
          <w:rFonts w:hint="eastAsia"/>
        </w:rPr>
        <w:t xml:space="preserve">得到其 </w:t>
      </w:r>
      <w:r>
        <w:t>transform_i</w:t>
      </w:r>
    </w:p>
    <w:p w14:paraId="2FAD50CD" w14:textId="1FF178ED" w:rsidR="008B36F6" w:rsidRDefault="008B36F6" w:rsidP="008B36F6">
      <w:pPr>
        <w:ind w:left="420" w:firstLine="420"/>
      </w:pPr>
      <w:r>
        <w:tab/>
        <w:t>Recurse_insert( sfile_i</w:t>
      </w:r>
      <w:r>
        <w:rPr>
          <w:rFonts w:hint="eastAsia"/>
        </w:rPr>
        <w:t>，</w:t>
      </w:r>
      <w:r>
        <w:t>transform_i);</w:t>
      </w:r>
    </w:p>
    <w:p w14:paraId="4B90492B" w14:textId="77777777" w:rsidR="00E57B69" w:rsidRDefault="00E57B69" w:rsidP="00E57B69">
      <w:r>
        <w:lastRenderedPageBreak/>
        <w:tab/>
        <w:t>}</w:t>
      </w:r>
    </w:p>
    <w:p w14:paraId="4C3397FE" w14:textId="7953C8E4" w:rsidR="00E57B69" w:rsidRDefault="00E57B69" w:rsidP="00CD7B8E">
      <w:r>
        <w:rPr>
          <w:rFonts w:hint="eastAsia"/>
        </w:rPr>
        <w:t>}</w:t>
      </w:r>
    </w:p>
    <w:p w14:paraId="66511F1E" w14:textId="19AA3975" w:rsidR="00CD7B8E" w:rsidRDefault="00CD7B8E" w:rsidP="00CD7B8E">
      <w:r>
        <w:rPr>
          <w:rFonts w:hint="eastAsia"/>
        </w:rPr>
        <w:t>Do</w:t>
      </w:r>
      <w:r>
        <w:t>cument::LoadFile(</w:t>
      </w:r>
      <w:r w:rsidR="006B0268">
        <w:t>string sFile</w:t>
      </w:r>
      <w:r>
        <w:t>)</w:t>
      </w:r>
      <w:r w:rsidR="006B0268">
        <w:t xml:space="preserve"> </w:t>
      </w:r>
      <w:r w:rsidR="006B0268">
        <w:rPr>
          <w:rFonts w:hint="eastAsia"/>
        </w:rPr>
        <w:t>/</w:t>
      </w:r>
      <w:r w:rsidR="006B0268">
        <w:t>/</w:t>
      </w:r>
      <w:r w:rsidR="006B0268">
        <w:rPr>
          <w:rFonts w:hint="eastAsia"/>
        </w:rPr>
        <w:t>打开文档</w:t>
      </w:r>
    </w:p>
    <w:p w14:paraId="2DCBD558" w14:textId="64F7E8B4" w:rsidR="00CD7B8E" w:rsidRDefault="006B0268" w:rsidP="00CD7B8E">
      <w:r>
        <w:rPr>
          <w:rFonts w:hint="eastAsia"/>
        </w:rPr>
        <w:t>{</w:t>
      </w:r>
    </w:p>
    <w:p w14:paraId="30E18378" w14:textId="77777777" w:rsidR="00717E61" w:rsidRDefault="00717E61" w:rsidP="00717E61">
      <w:pPr>
        <w:ind w:left="420" w:firstLine="420"/>
      </w:pPr>
      <w:r>
        <w:rPr>
          <w:rFonts w:hint="eastAsia"/>
        </w:rPr>
        <w:t>新建:</w:t>
      </w:r>
      <w:r>
        <w:t xml:space="preserve"> </w:t>
      </w:r>
      <w:r>
        <w:rPr>
          <w:rFonts w:hint="eastAsia"/>
        </w:rPr>
        <w:t>Ocaf</w:t>
      </w:r>
      <w:r>
        <w:t>doc</w:t>
      </w:r>
    </w:p>
    <w:p w14:paraId="567D6D2E" w14:textId="77777777" w:rsidR="00717E61" w:rsidRDefault="00717E61" w:rsidP="00717E61">
      <w:pPr>
        <w:ind w:left="420" w:firstLine="420"/>
      </w:pPr>
      <w:r>
        <w:rPr>
          <w:rFonts w:hint="eastAsia"/>
        </w:rPr>
        <w:t>New</w:t>
      </w:r>
      <w:r>
        <w:t xml:space="preserve"> m3dMdl</w:t>
      </w:r>
      <w:r>
        <w:rPr>
          <w:rFonts w:hint="eastAsia"/>
        </w:rPr>
        <w:t>对象</w:t>
      </w:r>
    </w:p>
    <w:p w14:paraId="24D26EB4" w14:textId="77777777" w:rsidR="00717E61" w:rsidRDefault="00717E61" w:rsidP="00717E61">
      <w:pPr>
        <w:ind w:left="420" w:firstLine="420"/>
      </w:pPr>
      <w:r>
        <w:rPr>
          <w:rFonts w:hint="eastAsia"/>
        </w:rPr>
        <w:t>得到全部的子装配体，l</w:t>
      </w:r>
      <w:r>
        <w:t>stComponents</w:t>
      </w:r>
    </w:p>
    <w:p w14:paraId="37EDC5EF" w14:textId="77777777" w:rsidR="00717E61" w:rsidRDefault="00717E61" w:rsidP="00717E61">
      <w:pPr>
        <w:ind w:left="420" w:firstLine="420"/>
      </w:pPr>
      <w:r>
        <w:t>Foreach sfile_i in lstComponents</w:t>
      </w:r>
    </w:p>
    <w:p w14:paraId="37CF33CC" w14:textId="77777777" w:rsidR="00717E61" w:rsidRDefault="00717E61" w:rsidP="00717E61">
      <w:pPr>
        <w:ind w:left="420" w:firstLine="420"/>
      </w:pPr>
      <w:r>
        <w:tab/>
      </w:r>
      <w:r>
        <w:rPr>
          <w:rFonts w:hint="eastAsia"/>
        </w:rPr>
        <w:t xml:space="preserve">得到其 </w:t>
      </w:r>
      <w:r>
        <w:t>transform_i</w:t>
      </w:r>
    </w:p>
    <w:p w14:paraId="15A71B28" w14:textId="1EA750A2" w:rsidR="006B0268" w:rsidRPr="00717E61" w:rsidRDefault="00717E61" w:rsidP="00717E61">
      <w:pPr>
        <w:ind w:left="420" w:firstLine="420"/>
      </w:pPr>
      <w:r>
        <w:tab/>
        <w:t>Recurse_insert( sfile_i</w:t>
      </w:r>
      <w:r>
        <w:rPr>
          <w:rFonts w:hint="eastAsia"/>
        </w:rPr>
        <w:t>，</w:t>
      </w:r>
      <w:r>
        <w:t>transform_i);</w:t>
      </w:r>
    </w:p>
    <w:p w14:paraId="0BC8F055" w14:textId="36B8A753" w:rsidR="006B0268" w:rsidRPr="00CD7B8E" w:rsidRDefault="006B0268" w:rsidP="00CD7B8E">
      <w:r>
        <w:t>}</w:t>
      </w:r>
    </w:p>
    <w:p w14:paraId="5A1B917E" w14:textId="04E8EFE3" w:rsidR="00640724" w:rsidRPr="00640724" w:rsidRDefault="00640724" w:rsidP="00640724">
      <w:pPr>
        <w:pStyle w:val="2"/>
      </w:pPr>
      <w:r>
        <w:t>2021年10月22日星期五</w:t>
      </w:r>
    </w:p>
    <w:p w14:paraId="109B52A8" w14:textId="31BEBF31" w:rsidR="00640724" w:rsidRDefault="00640724" w:rsidP="009F5D0E">
      <w:pPr>
        <w:pStyle w:val="3"/>
      </w:pPr>
      <w:r>
        <w:t>M3dMdl</w:t>
      </w:r>
      <w:r>
        <w:rPr>
          <w:rFonts w:hint="eastAsia"/>
        </w:rPr>
        <w:t>_</w:t>
      </w:r>
      <w:r>
        <w:t>DS</w:t>
      </w:r>
      <w:r>
        <w:rPr>
          <w:rFonts w:hint="eastAsia"/>
        </w:rPr>
        <w:t>设计</w:t>
      </w:r>
    </w:p>
    <w:p w14:paraId="280C5955" w14:textId="77777777" w:rsidR="005A2199" w:rsidRDefault="005A2199" w:rsidP="005A2199">
      <w:r>
        <w:t>C</w:t>
      </w:r>
      <w:r>
        <w:rPr>
          <w:rFonts w:hint="eastAsia"/>
        </w:rPr>
        <w:t>l</w:t>
      </w:r>
      <w:r>
        <w:t xml:space="preserve">ass </w:t>
      </w:r>
      <w:r>
        <w:rPr>
          <w:rFonts w:hint="eastAsia"/>
        </w:rPr>
        <w:t>M</w:t>
      </w:r>
      <w:r>
        <w:t>3d</w:t>
      </w:r>
      <w:r>
        <w:rPr>
          <w:rFonts w:hint="eastAsia"/>
        </w:rPr>
        <w:t>M</w:t>
      </w:r>
      <w:r>
        <w:t xml:space="preserve">dl_DS 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模型数据结构</w:t>
      </w:r>
    </w:p>
    <w:p w14:paraId="7CCBE2B9" w14:textId="004FC59B" w:rsidR="005A2199" w:rsidRDefault="005A2199" w:rsidP="005A2199">
      <w:r>
        <w:t>{</w:t>
      </w:r>
    </w:p>
    <w:p w14:paraId="0F5C7246" w14:textId="6694EA2A" w:rsidR="00CE4ABC" w:rsidRDefault="00CE4ABC" w:rsidP="005A2199">
      <w:r>
        <w:t xml:space="preserve">  TDF_Label  m_</w:t>
      </w:r>
      <w:r w:rsidR="00145582">
        <w:t>LblR</w:t>
      </w:r>
      <w:r>
        <w:t>oot;</w:t>
      </w:r>
    </w:p>
    <w:p w14:paraId="2E972DD8" w14:textId="25A65E28" w:rsidR="00CE4ABC" w:rsidRDefault="00CE4ABC" w:rsidP="005A2199"/>
    <w:p w14:paraId="7A76E2B8" w14:textId="657EBA54" w:rsidR="00145582" w:rsidRDefault="00145582" w:rsidP="00145582">
      <w:pPr>
        <w:ind w:firstLineChars="100" w:firstLine="210"/>
      </w:pPr>
      <w:r>
        <w:rPr>
          <w:rFonts w:hint="eastAsia"/>
        </w:rPr>
        <w:t>C</w:t>
      </w:r>
      <w:r>
        <w:t>omponent* m_ComRoot;</w:t>
      </w:r>
    </w:p>
    <w:p w14:paraId="34C5D309" w14:textId="77777777" w:rsidR="005A2199" w:rsidRPr="00145582" w:rsidRDefault="005A2199" w:rsidP="005A2199">
      <w:pPr>
        <w:ind w:firstLineChars="100" w:firstLine="210"/>
        <w:rPr>
          <w:color w:val="808080" w:themeColor="background1" w:themeShade="80"/>
        </w:rPr>
      </w:pPr>
      <w:r w:rsidRPr="00145582">
        <w:rPr>
          <w:color w:val="808080" w:themeColor="background1" w:themeShade="80"/>
        </w:rPr>
        <w:t>list&lt;Component&gt; components; //</w:t>
      </w:r>
      <w:r w:rsidRPr="00145582">
        <w:rPr>
          <w:rFonts w:hint="eastAsia"/>
          <w:color w:val="808080" w:themeColor="background1" w:themeShade="80"/>
        </w:rPr>
        <w:t>组件</w:t>
      </w:r>
    </w:p>
    <w:p w14:paraId="243DD59D" w14:textId="2E5B3AF2" w:rsidR="005A2199" w:rsidRPr="00145582" w:rsidRDefault="005A2199" w:rsidP="005A2199">
      <w:pPr>
        <w:ind w:firstLineChars="100" w:firstLine="210"/>
        <w:rPr>
          <w:color w:val="808080" w:themeColor="background1" w:themeShade="80"/>
        </w:rPr>
      </w:pPr>
      <w:r w:rsidRPr="00145582">
        <w:rPr>
          <w:rFonts w:hint="eastAsia"/>
          <w:color w:val="808080" w:themeColor="background1" w:themeShade="80"/>
        </w:rPr>
        <w:t>li</w:t>
      </w:r>
      <w:r w:rsidR="009523C2" w:rsidRPr="00145582">
        <w:rPr>
          <w:color w:val="808080" w:themeColor="background1" w:themeShade="80"/>
        </w:rPr>
        <w:t>st&lt;C</w:t>
      </w:r>
      <w:r w:rsidRPr="00145582">
        <w:rPr>
          <w:color w:val="808080" w:themeColor="background1" w:themeShade="80"/>
        </w:rPr>
        <w:t>onn</w:t>
      </w:r>
      <w:r w:rsidRPr="00145582">
        <w:rPr>
          <w:rFonts w:hint="eastAsia"/>
          <w:color w:val="808080" w:themeColor="background1" w:themeShade="80"/>
        </w:rPr>
        <w:t>Con</w:t>
      </w:r>
      <w:r w:rsidRPr="00145582">
        <w:rPr>
          <w:color w:val="808080" w:themeColor="background1" w:themeShade="80"/>
        </w:rPr>
        <w:t>straint&gt; lstConnectConstraints; //</w:t>
      </w:r>
      <w:r w:rsidRPr="00145582">
        <w:rPr>
          <w:rFonts w:hint="eastAsia"/>
          <w:color w:val="808080" w:themeColor="background1" w:themeShade="80"/>
        </w:rPr>
        <w:t>接口约束</w:t>
      </w:r>
    </w:p>
    <w:p w14:paraId="7338BD9A" w14:textId="77777777" w:rsidR="005A2199" w:rsidRPr="00145582" w:rsidRDefault="005A2199" w:rsidP="005A2199">
      <w:pPr>
        <w:ind w:firstLineChars="100" w:firstLine="210"/>
        <w:rPr>
          <w:color w:val="808080" w:themeColor="background1" w:themeShade="80"/>
        </w:rPr>
      </w:pPr>
      <w:r w:rsidRPr="00145582">
        <w:rPr>
          <w:rFonts w:hint="eastAsia"/>
          <w:color w:val="808080" w:themeColor="background1" w:themeShade="80"/>
        </w:rPr>
        <w:t>l</w:t>
      </w:r>
      <w:r w:rsidRPr="00145582">
        <w:rPr>
          <w:color w:val="808080" w:themeColor="background1" w:themeShade="80"/>
        </w:rPr>
        <w:t>ist&lt;ConnectCurve&gt; lstConnectCurves; //</w:t>
      </w:r>
      <w:r w:rsidRPr="00145582">
        <w:rPr>
          <w:rFonts w:hint="eastAsia"/>
          <w:color w:val="808080" w:themeColor="background1" w:themeShade="80"/>
        </w:rPr>
        <w:t>连接线</w:t>
      </w:r>
    </w:p>
    <w:p w14:paraId="62CEA76B" w14:textId="6FB76907" w:rsidR="005A2199" w:rsidRPr="00145582" w:rsidRDefault="005A2199" w:rsidP="005A2199">
      <w:pPr>
        <w:ind w:firstLineChars="100" w:firstLine="210"/>
        <w:rPr>
          <w:color w:val="808080" w:themeColor="background1" w:themeShade="80"/>
        </w:rPr>
      </w:pPr>
      <w:r w:rsidRPr="00145582">
        <w:rPr>
          <w:rFonts w:hint="eastAsia"/>
          <w:color w:val="808080" w:themeColor="background1" w:themeShade="80"/>
        </w:rPr>
        <w:t>l</w:t>
      </w:r>
      <w:r w:rsidRPr="00145582">
        <w:rPr>
          <w:color w:val="808080" w:themeColor="background1" w:themeShade="80"/>
        </w:rPr>
        <w:t>ist&lt;ParameterValue&gt; lstParamValues; //</w:t>
      </w:r>
      <w:r w:rsidRPr="00145582">
        <w:rPr>
          <w:rFonts w:hint="eastAsia"/>
          <w:color w:val="808080" w:themeColor="background1" w:themeShade="80"/>
        </w:rPr>
        <w:t>参数设置</w:t>
      </w:r>
    </w:p>
    <w:p w14:paraId="6A451306" w14:textId="77777777" w:rsidR="00690453" w:rsidRDefault="00690453" w:rsidP="005A2199">
      <w:pPr>
        <w:ind w:firstLineChars="100" w:firstLine="210"/>
      </w:pPr>
    </w:p>
    <w:p w14:paraId="7FD95C1B" w14:textId="3A25C03F" w:rsidR="006D79DA" w:rsidRDefault="006D79DA" w:rsidP="005A2199">
      <w:pPr>
        <w:ind w:firstLineChars="100" w:firstLine="21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主要接口函数</w:t>
      </w:r>
    </w:p>
    <w:p w14:paraId="554CFA3E" w14:textId="346F4B1D" w:rsidR="006D79DA" w:rsidRDefault="006D79DA" w:rsidP="005A2199">
      <w:pPr>
        <w:ind w:firstLineChars="100" w:firstLine="210"/>
      </w:pPr>
      <w:r>
        <w:t xml:space="preserve">Bool </w:t>
      </w:r>
      <w:r w:rsidR="00690453">
        <w:t>I</w:t>
      </w:r>
      <w:r>
        <w:t>nsertComponent(</w:t>
      </w:r>
      <w:r>
        <w:rPr>
          <w:rFonts w:hint="eastAsia"/>
        </w:rPr>
        <w:t>stri</w:t>
      </w:r>
      <w:r>
        <w:t xml:space="preserve">ng sFilename);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插入组件</w:t>
      </w:r>
      <w:r w:rsidR="006F3F22">
        <w:rPr>
          <w:rFonts w:hint="eastAsia"/>
        </w:rPr>
        <w:t>到文档</w:t>
      </w:r>
    </w:p>
    <w:p w14:paraId="56BAA406" w14:textId="21BD4279" w:rsidR="00690453" w:rsidRDefault="00690453" w:rsidP="005A2199">
      <w:pPr>
        <w:ind w:firstLineChars="100" w:firstLine="210"/>
      </w:pPr>
      <w:r>
        <w:rPr>
          <w:rFonts w:hint="eastAsia"/>
        </w:rPr>
        <w:t>C</w:t>
      </w:r>
      <w:r>
        <w:t>omponent* GetComponent(TopoDS_Shape &amp; shape); //</w:t>
      </w:r>
      <w:r>
        <w:rPr>
          <w:rFonts w:hint="eastAsia"/>
        </w:rPr>
        <w:t>得到组件</w:t>
      </w:r>
    </w:p>
    <w:p w14:paraId="0D8C73C1" w14:textId="41E3C1B3" w:rsidR="006D79DA" w:rsidRDefault="006D79DA" w:rsidP="00690453">
      <w:pPr>
        <w:ind w:firstLineChars="100" w:firstLine="210"/>
      </w:pPr>
      <w:r>
        <w:rPr>
          <w:rFonts w:hint="eastAsia"/>
        </w:rPr>
        <w:t>C</w:t>
      </w:r>
      <w:r w:rsidR="00690453">
        <w:t>onnector * GetCo</w:t>
      </w:r>
      <w:r>
        <w:t xml:space="preserve">mponentConnector(TopoDS_Shape &amp; shape);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得到接口</w:t>
      </w:r>
      <w:r w:rsidR="00690453">
        <w:rPr>
          <w:rFonts w:hint="eastAsia"/>
        </w:rPr>
        <w:t>，</w:t>
      </w:r>
      <w:r w:rsidR="00690453" w:rsidRPr="003E3AA5">
        <w:rPr>
          <w:rFonts w:hint="eastAsia"/>
          <w:b/>
          <w:color w:val="FF0000"/>
        </w:rPr>
        <w:t>只搜索组件的第一层接口</w:t>
      </w:r>
      <w:r w:rsidR="00690453">
        <w:rPr>
          <w:rFonts w:hint="eastAsia"/>
        </w:rPr>
        <w:t>，其子孙的接口不搜索；</w:t>
      </w:r>
    </w:p>
    <w:p w14:paraId="7CD4242C" w14:textId="3C8E84DB" w:rsidR="00690453" w:rsidRDefault="00690453" w:rsidP="005A2199">
      <w:pPr>
        <w:ind w:firstLineChars="100" w:firstLine="210"/>
      </w:pPr>
      <w:r>
        <w:t xml:space="preserve">Void TransformComponent(Component* pCom, Transform&amp; trns);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对组件进行变换</w:t>
      </w:r>
    </w:p>
    <w:p w14:paraId="428BABC3" w14:textId="5B34C8D2" w:rsidR="006F3F22" w:rsidRDefault="006F3F22" w:rsidP="005A2199">
      <w:pPr>
        <w:ind w:firstLineChars="100" w:firstLine="210"/>
      </w:pPr>
      <w:r>
        <w:t>V</w:t>
      </w:r>
      <w:r>
        <w:rPr>
          <w:rFonts w:hint="eastAsia"/>
        </w:rPr>
        <w:t>oid</w:t>
      </w:r>
      <w:r>
        <w:t xml:space="preserve"> DeleteComponent(Component* pCom); //</w:t>
      </w:r>
      <w:r>
        <w:rPr>
          <w:rFonts w:hint="eastAsia"/>
        </w:rPr>
        <w:t>删除组件</w:t>
      </w:r>
    </w:p>
    <w:p w14:paraId="13090392" w14:textId="5BDAC55D" w:rsidR="006F3F22" w:rsidRDefault="006F3F22" w:rsidP="005A2199">
      <w:pPr>
        <w:ind w:firstLineChars="100" w:firstLine="210"/>
      </w:pPr>
    </w:p>
    <w:p w14:paraId="72D26C01" w14:textId="2CA17366" w:rsidR="006F3F22" w:rsidRDefault="006F3F22" w:rsidP="005A2199">
      <w:pPr>
        <w:ind w:firstLineChars="100" w:firstLine="210"/>
      </w:pPr>
      <w:r>
        <w:t>V</w:t>
      </w:r>
      <w:r>
        <w:rPr>
          <w:rFonts w:hint="eastAsia"/>
        </w:rPr>
        <w:t>oid</w:t>
      </w:r>
      <w:r>
        <w:t xml:space="preserve"> AddConnConstraint(ConnConstraint*); //</w:t>
      </w:r>
      <w:r>
        <w:rPr>
          <w:rFonts w:hint="eastAsia"/>
        </w:rPr>
        <w:t>增加接口约束</w:t>
      </w:r>
    </w:p>
    <w:p w14:paraId="48D4DE0E" w14:textId="0E402756" w:rsidR="006F3F22" w:rsidRDefault="00F62B9F" w:rsidP="005A2199">
      <w:pPr>
        <w:ind w:firstLineChars="100" w:firstLine="210"/>
      </w:pPr>
      <w:r>
        <w:rPr>
          <w:rFonts w:hint="eastAsia"/>
        </w:rPr>
        <w:t>/</w:t>
      </w:r>
      <w:r>
        <w:t>/</w:t>
      </w:r>
      <w:r w:rsidR="006F3F22">
        <w:t>V</w:t>
      </w:r>
      <w:r w:rsidR="006F3F22">
        <w:rPr>
          <w:rFonts w:hint="eastAsia"/>
        </w:rPr>
        <w:t>oid</w:t>
      </w:r>
      <w:r w:rsidR="006F3F22">
        <w:t xml:space="preserve"> DeleteConnConstraint(ConnConstraint*); //</w:t>
      </w:r>
      <w:r w:rsidR="006F3F22">
        <w:rPr>
          <w:rFonts w:hint="eastAsia"/>
        </w:rPr>
        <w:t>删除接口约束</w:t>
      </w:r>
    </w:p>
    <w:p w14:paraId="11539E0D" w14:textId="66A3B261" w:rsidR="006F3F22" w:rsidRDefault="006F3F22" w:rsidP="005A2199">
      <w:pPr>
        <w:ind w:firstLineChars="100" w:firstLine="210"/>
      </w:pPr>
      <w:r>
        <w:t xml:space="preserve">Void </w:t>
      </w:r>
      <w:r w:rsidR="00F62B9F">
        <w:t>GetAll</w:t>
      </w:r>
      <w:r>
        <w:t>ConnConstraint</w:t>
      </w:r>
      <w:r w:rsidR="00F62B9F">
        <w:t>s</w:t>
      </w:r>
      <w:r>
        <w:t>(</w:t>
      </w:r>
      <w:r w:rsidR="00F62B9F">
        <w:t xml:space="preserve">list&lt;ConnConstraint*&gt; &amp; lstConnCons); </w:t>
      </w:r>
      <w:r w:rsidR="00F62B9F">
        <w:rPr>
          <w:rFonts w:hint="eastAsia"/>
        </w:rPr>
        <w:t>/</w:t>
      </w:r>
      <w:r w:rsidR="00F62B9F">
        <w:t>/</w:t>
      </w:r>
      <w:r w:rsidR="00F62B9F">
        <w:rPr>
          <w:rFonts w:hint="eastAsia"/>
        </w:rPr>
        <w:t>得到全部Con</w:t>
      </w:r>
      <w:r w:rsidR="00F62B9F">
        <w:t>nCons</w:t>
      </w:r>
    </w:p>
    <w:p w14:paraId="30FF1D6A" w14:textId="4E31C038" w:rsidR="00F62B9F" w:rsidRDefault="00F62B9F" w:rsidP="005A2199">
      <w:pPr>
        <w:ind w:firstLineChars="100" w:firstLine="210"/>
      </w:pPr>
      <w:r>
        <w:t>Void SetConnConstraints(); //</w:t>
      </w:r>
      <w:r>
        <w:rPr>
          <w:rFonts w:hint="eastAsia"/>
        </w:rPr>
        <w:t>设置全部接口约束，在接口约束界面“更新”时调用</w:t>
      </w:r>
    </w:p>
    <w:p w14:paraId="65A8041A" w14:textId="79B23887" w:rsidR="00F62B9F" w:rsidRDefault="00F62B9F" w:rsidP="005A2199">
      <w:pPr>
        <w:ind w:firstLineChars="100" w:firstLine="210"/>
      </w:pPr>
    </w:p>
    <w:p w14:paraId="452F8023" w14:textId="209D4084" w:rsidR="00F62B9F" w:rsidRDefault="00F62B9F" w:rsidP="005A2199">
      <w:pPr>
        <w:ind w:firstLineChars="100" w:firstLine="210"/>
      </w:pPr>
      <w:r>
        <w:t>Void AddConnectCurve(ConnectCurve* pCurve); //</w:t>
      </w:r>
      <w:r>
        <w:rPr>
          <w:rFonts w:hint="eastAsia"/>
        </w:rPr>
        <w:t>增加一条连接线</w:t>
      </w:r>
    </w:p>
    <w:p w14:paraId="0DC8AF1B" w14:textId="564AB68D" w:rsidR="00F62B9F" w:rsidRDefault="00F62B9F" w:rsidP="00F62B9F">
      <w:pPr>
        <w:ind w:firstLineChars="100" w:firstLine="210"/>
      </w:pPr>
      <w:r>
        <w:t xml:space="preserve">ConnectCurve* </w:t>
      </w:r>
      <w:r>
        <w:rPr>
          <w:rFonts w:hint="eastAsia"/>
        </w:rPr>
        <w:t>Get</w:t>
      </w:r>
      <w:r>
        <w:t>ConnectCurve(TopoDS_Shape &amp; shape);//</w:t>
      </w:r>
      <w:r>
        <w:rPr>
          <w:rFonts w:hint="eastAsia"/>
        </w:rPr>
        <w:t>拾取一条连接线</w:t>
      </w:r>
    </w:p>
    <w:p w14:paraId="0B4A35FD" w14:textId="2FBC7193" w:rsidR="00F62B9F" w:rsidRDefault="00F62B9F" w:rsidP="00F62B9F">
      <w:pPr>
        <w:ind w:firstLineChars="100" w:firstLine="210"/>
      </w:pPr>
      <w:r>
        <w:t>Void DeleteConnectCurve(ConnectCurve*); //</w:t>
      </w:r>
      <w:r>
        <w:rPr>
          <w:rFonts w:hint="eastAsia"/>
        </w:rPr>
        <w:t>删除一条连接线</w:t>
      </w:r>
    </w:p>
    <w:p w14:paraId="6B5DE16D" w14:textId="0B9E0850" w:rsidR="00652E1C" w:rsidRDefault="00652E1C" w:rsidP="00F62B9F">
      <w:pPr>
        <w:ind w:firstLineChars="100" w:firstLine="210"/>
      </w:pPr>
    </w:p>
    <w:p w14:paraId="48B1A653" w14:textId="64D36623" w:rsidR="00652E1C" w:rsidRDefault="00652E1C" w:rsidP="00F62B9F">
      <w:pPr>
        <w:ind w:firstLineChars="100" w:firstLine="210"/>
      </w:pPr>
      <w:r>
        <w:lastRenderedPageBreak/>
        <w:t>V</w:t>
      </w:r>
      <w:r>
        <w:rPr>
          <w:rFonts w:hint="eastAsia"/>
        </w:rPr>
        <w:t>oi</w:t>
      </w:r>
      <w:r>
        <w:t>d AddParameterValue(ParameterValue*);</w:t>
      </w:r>
    </w:p>
    <w:p w14:paraId="79DCD09D" w14:textId="2CAA3A90" w:rsidR="00652E1C" w:rsidRPr="00690453" w:rsidRDefault="00652E1C" w:rsidP="00F62B9F">
      <w:pPr>
        <w:ind w:firstLineChars="100" w:firstLine="210"/>
      </w:pPr>
      <w:r>
        <w:t>Void DeleteParameterValue(</w:t>
      </w:r>
      <w:r>
        <w:rPr>
          <w:rFonts w:hint="eastAsia"/>
        </w:rPr>
        <w:t>string</w:t>
      </w:r>
      <w:r>
        <w:t xml:space="preserve"> sParamFullName);</w:t>
      </w:r>
    </w:p>
    <w:p w14:paraId="2CF9920F" w14:textId="77777777" w:rsidR="005A2199" w:rsidRDefault="005A2199" w:rsidP="005A2199">
      <w:r>
        <w:t>};</w:t>
      </w:r>
    </w:p>
    <w:p w14:paraId="14371ED6" w14:textId="1C4128FF" w:rsidR="007455F7" w:rsidRDefault="007455F7" w:rsidP="00640724">
      <w:r>
        <w:rPr>
          <w:rFonts w:hint="eastAsia"/>
        </w:rPr>
        <w:t>C</w:t>
      </w:r>
      <w:r>
        <w:t xml:space="preserve">lass </w:t>
      </w:r>
      <w:r>
        <w:rPr>
          <w:rFonts w:hint="eastAsia"/>
        </w:rPr>
        <w:t>Com</w:t>
      </w:r>
      <w:r>
        <w:t>ponent //</w:t>
      </w:r>
      <w:r>
        <w:rPr>
          <w:rFonts w:hint="eastAsia"/>
        </w:rPr>
        <w:t>组件</w:t>
      </w:r>
    </w:p>
    <w:p w14:paraId="0F794F94" w14:textId="23B1777B" w:rsidR="007455F7" w:rsidRDefault="007455F7" w:rsidP="00640724">
      <w:r>
        <w:rPr>
          <w:rFonts w:hint="eastAsia"/>
        </w:rPr>
        <w:t>{</w:t>
      </w:r>
    </w:p>
    <w:p w14:paraId="46CE1945" w14:textId="7E6B5AF8" w:rsidR="003E322C" w:rsidRDefault="003E322C" w:rsidP="00F012BA">
      <w:pPr>
        <w:ind w:firstLineChars="100" w:firstLine="210"/>
        <w:rPr>
          <w:color w:val="C00000"/>
        </w:rPr>
      </w:pPr>
      <w:r>
        <w:rPr>
          <w:color w:val="C00000"/>
        </w:rPr>
        <w:t>B</w:t>
      </w:r>
      <w:r>
        <w:rPr>
          <w:rFonts w:hint="eastAsia"/>
          <w:color w:val="C00000"/>
        </w:rPr>
        <w:t>oo</w:t>
      </w:r>
      <w:r>
        <w:rPr>
          <w:color w:val="C00000"/>
        </w:rPr>
        <w:t xml:space="preserve">l </w:t>
      </w:r>
      <w:r>
        <w:rPr>
          <w:rFonts w:hint="eastAsia"/>
          <w:color w:val="C00000"/>
        </w:rPr>
        <w:t>Is</w:t>
      </w:r>
      <w:r>
        <w:rPr>
          <w:color w:val="C00000"/>
        </w:rPr>
        <w:t>Assembly; //</w:t>
      </w:r>
      <w:r>
        <w:rPr>
          <w:rFonts w:hint="eastAsia"/>
          <w:color w:val="C00000"/>
        </w:rPr>
        <w:t>是否装配体 不存储</w:t>
      </w:r>
    </w:p>
    <w:p w14:paraId="6A415D9B" w14:textId="37159ED5" w:rsidR="00F012BA" w:rsidRPr="006A1CDA" w:rsidRDefault="00F012BA" w:rsidP="00F012BA">
      <w:pPr>
        <w:ind w:firstLineChars="100" w:firstLine="210"/>
        <w:rPr>
          <w:color w:val="C00000"/>
        </w:rPr>
      </w:pPr>
      <w:r w:rsidRPr="006A1CDA">
        <w:rPr>
          <w:rFonts w:hint="eastAsia"/>
          <w:color w:val="C00000"/>
        </w:rPr>
        <w:t>l</w:t>
      </w:r>
      <w:r w:rsidRPr="006A1CDA">
        <w:rPr>
          <w:color w:val="C00000"/>
        </w:rPr>
        <w:t>ist&lt;Component</w:t>
      </w:r>
      <w:r w:rsidR="00851EA1">
        <w:rPr>
          <w:color w:val="C00000"/>
        </w:rPr>
        <w:t>*</w:t>
      </w:r>
      <w:r w:rsidRPr="006A1CDA">
        <w:rPr>
          <w:color w:val="C00000"/>
        </w:rPr>
        <w:t xml:space="preserve">&gt; </w:t>
      </w:r>
      <w:r w:rsidRPr="006A1CDA">
        <w:rPr>
          <w:rFonts w:hint="eastAsia"/>
          <w:color w:val="C00000"/>
        </w:rPr>
        <w:t>m</w:t>
      </w:r>
      <w:r w:rsidRPr="006A1CDA">
        <w:rPr>
          <w:color w:val="C00000"/>
        </w:rPr>
        <w:t>_lstComponents;  //</w:t>
      </w:r>
      <w:r w:rsidRPr="006A1CDA">
        <w:rPr>
          <w:rFonts w:hint="eastAsia"/>
          <w:color w:val="C00000"/>
        </w:rPr>
        <w:t>组件</w:t>
      </w:r>
      <w:r w:rsidR="006A1CDA">
        <w:rPr>
          <w:rFonts w:hint="eastAsia"/>
          <w:color w:val="C00000"/>
        </w:rPr>
        <w:t>，不存储</w:t>
      </w:r>
    </w:p>
    <w:p w14:paraId="23F3232D" w14:textId="3CD8342E" w:rsidR="00D3074B" w:rsidRDefault="00D3074B" w:rsidP="00F012BA">
      <w:pPr>
        <w:ind w:firstLineChars="100" w:firstLine="210"/>
      </w:pPr>
      <w:r>
        <w:t>int m_nIndex;               //</w:t>
      </w:r>
      <w:r>
        <w:rPr>
          <w:rFonts w:hint="eastAsia"/>
        </w:rPr>
        <w:t>组件名序号，根据零件名加，如</w:t>
      </w:r>
      <w:r>
        <w:t>”</w:t>
      </w:r>
      <w:r>
        <w:rPr>
          <w:rFonts w:hint="eastAsia"/>
        </w:rPr>
        <w:t>cam</w:t>
      </w:r>
      <w:r>
        <w:t>_1”</w:t>
      </w:r>
      <w:r>
        <w:rPr>
          <w:rFonts w:hint="eastAsia"/>
        </w:rPr>
        <w:t>，从</w:t>
      </w:r>
      <w:r>
        <w:t>1</w:t>
      </w:r>
      <w:r>
        <w:rPr>
          <w:rFonts w:hint="eastAsia"/>
        </w:rPr>
        <w:t>开始编号</w:t>
      </w:r>
    </w:p>
    <w:p w14:paraId="16520D31" w14:textId="0C153085" w:rsidR="00F012BA" w:rsidRDefault="00F012BA" w:rsidP="00F012BA">
      <w:pPr>
        <w:ind w:firstLineChars="100" w:firstLine="210"/>
      </w:pPr>
      <w:r>
        <w:rPr>
          <w:rFonts w:hint="eastAsia"/>
        </w:rPr>
        <w:t>stri</w:t>
      </w:r>
      <w:r>
        <w:t>ng m_sFileName;                //</w:t>
      </w:r>
      <w:r>
        <w:rPr>
          <w:rFonts w:hint="eastAsia"/>
        </w:rPr>
        <w:t>组件或零件的文件名，*</w:t>
      </w:r>
      <w:r>
        <w:t>.m3dcom</w:t>
      </w:r>
      <w:r>
        <w:rPr>
          <w:rFonts w:hint="eastAsia"/>
        </w:rPr>
        <w:t>或*</w:t>
      </w:r>
      <w:r>
        <w:t>.m3dmdl</w:t>
      </w:r>
    </w:p>
    <w:p w14:paraId="1CAE3226" w14:textId="55F0C723" w:rsidR="00F012BA" w:rsidRDefault="00F012BA" w:rsidP="00F012BA">
      <w:pPr>
        <w:ind w:firstLineChars="100" w:firstLine="210"/>
      </w:pPr>
      <w:r>
        <w:rPr>
          <w:rFonts w:hint="eastAsia"/>
        </w:rPr>
        <w:t>p</w:t>
      </w:r>
      <w:r>
        <w:t>oint m_position;                  //</w:t>
      </w:r>
      <w:r>
        <w:rPr>
          <w:rFonts w:hint="eastAsia"/>
        </w:rPr>
        <w:t>原点位置，在当前模型中的坐标</w:t>
      </w:r>
    </w:p>
    <w:p w14:paraId="71FF9653" w14:textId="5CACEC33" w:rsidR="00F012BA" w:rsidRDefault="00F012BA" w:rsidP="00F012BA">
      <w:pPr>
        <w:ind w:firstLineChars="100" w:firstLine="210"/>
      </w:pPr>
      <w:r>
        <w:t>or</w:t>
      </w:r>
      <w:r w:rsidR="005C44C9">
        <w:t>ientat</w:t>
      </w:r>
      <w:r>
        <w:t>ion m_or</w:t>
      </w:r>
      <w:r w:rsidR="005C44C9">
        <w:t>i</w:t>
      </w:r>
      <w:r>
        <w:t>ent;               //</w:t>
      </w:r>
      <w:r>
        <w:rPr>
          <w:rFonts w:hint="eastAsia"/>
        </w:rPr>
        <w:t>姿态</w:t>
      </w:r>
      <w:r w:rsidR="00D3074B">
        <w:rPr>
          <w:rFonts w:hint="eastAsia"/>
        </w:rPr>
        <w:t>，</w:t>
      </w:r>
      <w:r w:rsidR="00D3074B" w:rsidRPr="00D82B31">
        <w:rPr>
          <w:rFonts w:hint="eastAsia"/>
          <w:b/>
          <w:color w:val="FF0000"/>
        </w:rPr>
        <w:t>可以与位置合并，t</w:t>
      </w:r>
      <w:r w:rsidR="00D3074B" w:rsidRPr="00D82B31">
        <w:rPr>
          <w:b/>
          <w:color w:val="FF0000"/>
        </w:rPr>
        <w:t>ransform</w:t>
      </w:r>
    </w:p>
    <w:p w14:paraId="117AD1E1" w14:textId="41665A07" w:rsidR="00C40DB2" w:rsidRDefault="00C40DB2" w:rsidP="00F012BA">
      <w:pPr>
        <w:ind w:firstLineChars="100" w:firstLine="210"/>
      </w:pPr>
      <w:r>
        <w:rPr>
          <w:rFonts w:hint="eastAsia"/>
        </w:rPr>
        <w:t>li</w:t>
      </w:r>
      <w:r>
        <w:t>st&lt;</w:t>
      </w:r>
      <w:r w:rsidR="005C44C9">
        <w:rPr>
          <w:rFonts w:hint="eastAsia"/>
        </w:rPr>
        <w:t>C</w:t>
      </w:r>
      <w:r>
        <w:t>onn</w:t>
      </w:r>
      <w:r w:rsidR="005C44C9">
        <w:t>ect</w:t>
      </w:r>
      <w:r>
        <w:rPr>
          <w:rFonts w:hint="eastAsia"/>
        </w:rPr>
        <w:t>Con</w:t>
      </w:r>
      <w:r>
        <w:t>straint&gt; lstConnectConstraints; //</w:t>
      </w:r>
      <w:r>
        <w:rPr>
          <w:rFonts w:hint="eastAsia"/>
        </w:rPr>
        <w:t>接口约束</w:t>
      </w:r>
      <w:r w:rsidR="005A2199">
        <w:rPr>
          <w:rFonts w:hint="eastAsia"/>
        </w:rPr>
        <w:t>，</w:t>
      </w:r>
      <w:r w:rsidR="00484F28">
        <w:rPr>
          <w:rFonts w:hint="eastAsia"/>
        </w:rPr>
        <w:t>（</w:t>
      </w:r>
      <w:r w:rsidR="005A2199">
        <w:rPr>
          <w:rFonts w:hint="eastAsia"/>
        </w:rPr>
        <w:t>物理</w:t>
      </w:r>
      <w:r w:rsidR="00484F28">
        <w:rPr>
          <w:rFonts w:hint="eastAsia"/>
        </w:rPr>
        <w:t>）运动副</w:t>
      </w:r>
      <w:r w:rsidR="005A2199">
        <w:rPr>
          <w:rFonts w:hint="eastAsia"/>
        </w:rPr>
        <w:t>约束</w:t>
      </w:r>
    </w:p>
    <w:p w14:paraId="33A93526" w14:textId="6EC4E170" w:rsidR="00C40DB2" w:rsidRDefault="00C40DB2" w:rsidP="00F012BA">
      <w:pPr>
        <w:ind w:firstLineChars="100" w:firstLine="210"/>
      </w:pPr>
      <w:r>
        <w:rPr>
          <w:rFonts w:hint="eastAsia"/>
        </w:rPr>
        <w:t>l</w:t>
      </w:r>
      <w:r>
        <w:t>ist&lt;ConnectCurve&gt; lstConnectCurves; //</w:t>
      </w:r>
      <w:r>
        <w:rPr>
          <w:rFonts w:hint="eastAsia"/>
        </w:rPr>
        <w:t>连接线</w:t>
      </w:r>
    </w:p>
    <w:p w14:paraId="12097F4D" w14:textId="4A240A89" w:rsidR="00C40DB2" w:rsidRDefault="00C40DB2" w:rsidP="00F012BA">
      <w:pPr>
        <w:ind w:firstLineChars="100" w:firstLine="210"/>
        <w:rPr>
          <w:color w:val="A6A6A6" w:themeColor="background1" w:themeShade="A6"/>
        </w:rPr>
      </w:pPr>
      <w:r w:rsidRPr="003E322C">
        <w:rPr>
          <w:rFonts w:hint="eastAsia"/>
          <w:color w:val="A6A6A6" w:themeColor="background1" w:themeShade="A6"/>
        </w:rPr>
        <w:t>l</w:t>
      </w:r>
      <w:r w:rsidRPr="003E322C">
        <w:rPr>
          <w:color w:val="A6A6A6" w:themeColor="background1" w:themeShade="A6"/>
        </w:rPr>
        <w:t>ist&lt;ParameterValue&gt; lstParamValues; //</w:t>
      </w:r>
      <w:r w:rsidRPr="003E322C">
        <w:rPr>
          <w:rFonts w:hint="eastAsia"/>
          <w:color w:val="A6A6A6" w:themeColor="background1" w:themeShade="A6"/>
        </w:rPr>
        <w:t>参数设置</w:t>
      </w:r>
    </w:p>
    <w:p w14:paraId="63B505EE" w14:textId="04ED831F" w:rsidR="003E322C" w:rsidRPr="003E322C" w:rsidRDefault="003E322C" w:rsidP="00F012BA">
      <w:pPr>
        <w:ind w:firstLineChars="100" w:firstLine="210"/>
        <w:rPr>
          <w:color w:val="C00000"/>
        </w:rPr>
      </w:pPr>
      <w:r w:rsidRPr="003E322C">
        <w:rPr>
          <w:rFonts w:hint="eastAsia"/>
          <w:color w:val="C00000"/>
        </w:rPr>
        <w:t>l</w:t>
      </w:r>
      <w:r w:rsidRPr="003E322C">
        <w:rPr>
          <w:color w:val="C00000"/>
        </w:rPr>
        <w:t>ist&lt;myParameter*&gt; lstParameters; //</w:t>
      </w:r>
      <w:r w:rsidRPr="003E322C">
        <w:rPr>
          <w:rFonts w:hint="eastAsia"/>
          <w:color w:val="C00000"/>
        </w:rPr>
        <w:t>关注的参数列表</w:t>
      </w:r>
      <w:r>
        <w:rPr>
          <w:rFonts w:hint="eastAsia"/>
          <w:color w:val="C00000"/>
        </w:rPr>
        <w:t>，不存储</w:t>
      </w:r>
    </w:p>
    <w:p w14:paraId="44A9D705" w14:textId="120F5B60" w:rsidR="003E322C" w:rsidRPr="003E322C" w:rsidRDefault="003E322C" w:rsidP="00F012BA">
      <w:pPr>
        <w:ind w:firstLineChars="100" w:firstLine="210"/>
        <w:rPr>
          <w:color w:val="C00000"/>
        </w:rPr>
      </w:pPr>
      <w:r w:rsidRPr="003E322C">
        <w:rPr>
          <w:rFonts w:hint="eastAsia"/>
          <w:color w:val="C00000"/>
        </w:rPr>
        <w:t>几何参数怎么办？</w:t>
      </w:r>
      <w:r w:rsidR="00DE4F53">
        <w:rPr>
          <w:rFonts w:hint="eastAsia"/>
          <w:color w:val="C00000"/>
        </w:rPr>
        <w:t>可以通过增加 尺寸约束的名字来标注。由于零件的尺寸参数化导致装配体的位姿参数化，求解过程复杂，放在后面考虑吧。。。。。。。</w:t>
      </w:r>
    </w:p>
    <w:p w14:paraId="2E3D5D9A" w14:textId="12A613B5" w:rsidR="003E322C" w:rsidRDefault="003E322C" w:rsidP="00F012BA">
      <w:pPr>
        <w:ind w:firstLineChars="100" w:firstLine="210"/>
        <w:rPr>
          <w:color w:val="C00000"/>
        </w:rPr>
      </w:pPr>
      <w:r w:rsidRPr="003E322C">
        <w:rPr>
          <w:color w:val="C00000"/>
        </w:rPr>
        <w:t>List&lt;myOutputVar*&gt; lstVars; //</w:t>
      </w:r>
      <w:r w:rsidRPr="003E322C">
        <w:rPr>
          <w:rFonts w:hint="eastAsia"/>
          <w:color w:val="C00000"/>
        </w:rPr>
        <w:t>关注的输出变量表</w:t>
      </w:r>
      <w:r w:rsidR="00216FD2">
        <w:rPr>
          <w:rFonts w:hint="eastAsia"/>
          <w:color w:val="C00000"/>
        </w:rPr>
        <w:t>，不存储</w:t>
      </w:r>
    </w:p>
    <w:p w14:paraId="084EB537" w14:textId="47046E58" w:rsidR="001403B6" w:rsidRDefault="001403B6" w:rsidP="00F012BA">
      <w:pPr>
        <w:ind w:firstLineChars="100" w:firstLine="210"/>
        <w:rPr>
          <w:color w:val="C00000"/>
        </w:rPr>
      </w:pPr>
      <w:r>
        <w:rPr>
          <w:rFonts w:hint="eastAsia"/>
          <w:color w:val="C00000"/>
        </w:rPr>
        <w:t>M</w:t>
      </w:r>
      <w:r>
        <w:rPr>
          <w:color w:val="C00000"/>
        </w:rPr>
        <w:t>3dCom_DS* m</w:t>
      </w:r>
      <w:r>
        <w:rPr>
          <w:rFonts w:hint="eastAsia"/>
          <w:color w:val="C00000"/>
        </w:rPr>
        <w:t>_</w:t>
      </w:r>
      <w:r>
        <w:rPr>
          <w:color w:val="C00000"/>
        </w:rPr>
        <w:t xml:space="preserve">pDS? </w:t>
      </w:r>
      <w:r>
        <w:rPr>
          <w:rFonts w:hint="eastAsia"/>
          <w:color w:val="C00000"/>
        </w:rPr>
        <w:t xml:space="preserve">还是基类 </w:t>
      </w:r>
      <w:r>
        <w:rPr>
          <w:color w:val="C00000"/>
        </w:rPr>
        <w:t>M3d_DS* ?</w:t>
      </w:r>
    </w:p>
    <w:p w14:paraId="78635952" w14:textId="6E6A96E7" w:rsidR="00EE4BB4" w:rsidRPr="003E322C" w:rsidRDefault="00EE4BB4" w:rsidP="00F012BA">
      <w:pPr>
        <w:ind w:firstLineChars="100" w:firstLine="210"/>
        <w:rPr>
          <w:color w:val="C00000"/>
        </w:rPr>
      </w:pPr>
      <w:r>
        <w:rPr>
          <w:rFonts w:hint="eastAsia"/>
          <w:color w:val="C00000"/>
        </w:rPr>
        <w:t>形状？</w:t>
      </w:r>
    </w:p>
    <w:p w14:paraId="366D6194" w14:textId="501270DE" w:rsidR="007455F7" w:rsidRDefault="007455F7" w:rsidP="00640724">
      <w:r>
        <w:rPr>
          <w:rFonts w:hint="eastAsia"/>
        </w:rPr>
        <w:t>}；</w:t>
      </w:r>
    </w:p>
    <w:p w14:paraId="5EEE7E09" w14:textId="233FAE23" w:rsidR="007455F7" w:rsidRDefault="005A2199" w:rsidP="00640724">
      <w:r>
        <w:t>C</w:t>
      </w:r>
      <w:r>
        <w:rPr>
          <w:rFonts w:hint="eastAsia"/>
        </w:rPr>
        <w:t>lass</w:t>
      </w:r>
      <w:r>
        <w:t xml:space="preserve"> </w:t>
      </w:r>
      <w:r>
        <w:rPr>
          <w:rFonts w:hint="eastAsia"/>
        </w:rPr>
        <w:t>C</w:t>
      </w:r>
      <w:r>
        <w:t>onnect</w:t>
      </w:r>
      <w:r>
        <w:rPr>
          <w:rFonts w:hint="eastAsia"/>
        </w:rPr>
        <w:t>Con</w:t>
      </w:r>
      <w:r>
        <w:t>straint</w:t>
      </w:r>
    </w:p>
    <w:p w14:paraId="5D0840D7" w14:textId="7D66B7D8" w:rsidR="005A2199" w:rsidRDefault="005A2199" w:rsidP="00640724">
      <w:r>
        <w:t>{</w:t>
      </w:r>
    </w:p>
    <w:p w14:paraId="68A7D420" w14:textId="7C5FA70B" w:rsidR="005A2199" w:rsidRDefault="00484F28" w:rsidP="00484F28">
      <w:pPr>
        <w:ind w:firstLineChars="100" w:firstLine="210"/>
      </w:pPr>
      <w:r w:rsidRPr="00484F28">
        <w:t>Kinematic</w:t>
      </w:r>
      <w:r>
        <w:t>_</w:t>
      </w:r>
      <w:r w:rsidRPr="00484F28">
        <w:t>pair</w:t>
      </w:r>
      <w:r>
        <w:t>_type kpType</w:t>
      </w:r>
      <w:r>
        <w:rPr>
          <w:rFonts w:hint="eastAsia"/>
        </w:rPr>
        <w:t>； /</w:t>
      </w:r>
      <w:r>
        <w:t>/</w:t>
      </w:r>
      <w:r>
        <w:rPr>
          <w:rFonts w:hint="eastAsia"/>
        </w:rPr>
        <w:t>运动副约束类型</w:t>
      </w:r>
    </w:p>
    <w:p w14:paraId="7C983A7E" w14:textId="1BCCA5C0" w:rsidR="00484F28" w:rsidRDefault="00484F28" w:rsidP="00484F28">
      <w:pPr>
        <w:ind w:firstLineChars="100" w:firstLine="210"/>
      </w:pPr>
      <w:r>
        <w:t>S</w:t>
      </w:r>
      <w:r>
        <w:rPr>
          <w:rFonts w:hint="eastAsia"/>
        </w:rPr>
        <w:t>tring</w:t>
      </w:r>
      <w:r>
        <w:t xml:space="preserve"> component1; //</w:t>
      </w:r>
      <w:r>
        <w:rPr>
          <w:rFonts w:hint="eastAsia"/>
        </w:rPr>
        <w:t>第一个物体</w:t>
      </w:r>
    </w:p>
    <w:p w14:paraId="14FF838E" w14:textId="04611DEB" w:rsidR="00484F28" w:rsidRPr="00CE4ABC" w:rsidRDefault="00484F28" w:rsidP="00484F28">
      <w:pPr>
        <w:ind w:firstLineChars="100" w:firstLine="210"/>
        <w:rPr>
          <w:color w:val="BFBFBF" w:themeColor="background1" w:themeShade="BF"/>
        </w:rPr>
      </w:pPr>
      <w:r w:rsidRPr="00CE4ABC">
        <w:rPr>
          <w:color w:val="BFBFBF" w:themeColor="background1" w:themeShade="BF"/>
        </w:rPr>
        <w:t>S</w:t>
      </w:r>
      <w:r w:rsidRPr="00CE4ABC">
        <w:rPr>
          <w:rFonts w:hint="eastAsia"/>
          <w:color w:val="BFBFBF" w:themeColor="background1" w:themeShade="BF"/>
        </w:rPr>
        <w:t>tring</w:t>
      </w:r>
      <w:r w:rsidRPr="00CE4ABC">
        <w:rPr>
          <w:color w:val="BFBFBF" w:themeColor="background1" w:themeShade="BF"/>
        </w:rPr>
        <w:t xml:space="preserve"> component2; //</w:t>
      </w:r>
      <w:r w:rsidRPr="00CE4ABC">
        <w:rPr>
          <w:rFonts w:hint="eastAsia"/>
          <w:color w:val="BFBFBF" w:themeColor="background1" w:themeShade="BF"/>
        </w:rPr>
        <w:t>第二个物体</w:t>
      </w:r>
    </w:p>
    <w:p w14:paraId="1CC58070" w14:textId="3AD7824E" w:rsidR="00484F28" w:rsidRDefault="00484F28" w:rsidP="00484F28">
      <w:pPr>
        <w:ind w:firstLineChars="100" w:firstLine="210"/>
      </w:pPr>
      <w:r>
        <w:t>String connector1; //</w:t>
      </w:r>
      <w:r>
        <w:rPr>
          <w:rFonts w:hint="eastAsia"/>
        </w:rPr>
        <w:t>第一个物体上的接口名字</w:t>
      </w:r>
    </w:p>
    <w:p w14:paraId="78AED063" w14:textId="356FDC2B" w:rsidR="00484F28" w:rsidRDefault="00484F28" w:rsidP="00484F28">
      <w:pPr>
        <w:ind w:firstLineChars="100" w:firstLine="210"/>
      </w:pPr>
      <w:r>
        <w:t>String connector2; //</w:t>
      </w:r>
      <w:r>
        <w:rPr>
          <w:rFonts w:hint="eastAsia"/>
        </w:rPr>
        <w:t>第二个物体上接口名字</w:t>
      </w:r>
    </w:p>
    <w:p w14:paraId="30325F45" w14:textId="48EE80A8" w:rsidR="005A2199" w:rsidRDefault="005A2199" w:rsidP="00640724">
      <w:r>
        <w:t>}</w:t>
      </w:r>
      <w:r>
        <w:rPr>
          <w:rFonts w:hint="eastAsia"/>
        </w:rPr>
        <w:t>；</w:t>
      </w:r>
    </w:p>
    <w:p w14:paraId="00CA7963" w14:textId="5DE86AAA" w:rsidR="00B35DA1" w:rsidRDefault="00B35DA1" w:rsidP="00640724">
      <w:r>
        <w:t>C</w:t>
      </w:r>
      <w:r>
        <w:rPr>
          <w:rFonts w:hint="eastAsia"/>
        </w:rPr>
        <w:t>lass</w:t>
      </w:r>
      <w:r>
        <w:t xml:space="preserve"> ConnectCurve</w:t>
      </w:r>
    </w:p>
    <w:p w14:paraId="3850F36B" w14:textId="5844214F" w:rsidR="00B35DA1" w:rsidRDefault="00B35DA1" w:rsidP="00640724">
      <w:r>
        <w:t>{</w:t>
      </w:r>
    </w:p>
    <w:p w14:paraId="48BEAD50" w14:textId="3138FA72" w:rsidR="00B35DA1" w:rsidRDefault="00B35DA1" w:rsidP="00640724">
      <w:r>
        <w:t xml:space="preserve">  ConnectCurveType ccType; //</w:t>
      </w:r>
      <w:r>
        <w:rPr>
          <w:rFonts w:hint="eastAsia"/>
        </w:rPr>
        <w:t>连接线类型：单线，控制线，总控线，。。。</w:t>
      </w:r>
    </w:p>
    <w:p w14:paraId="6F54D79C" w14:textId="77777777" w:rsidR="00B35DA1" w:rsidRDefault="00B35DA1" w:rsidP="00B35DA1">
      <w:pPr>
        <w:ind w:firstLineChars="100" w:firstLine="210"/>
      </w:pPr>
      <w:r>
        <w:t>S</w:t>
      </w:r>
      <w:r>
        <w:rPr>
          <w:rFonts w:hint="eastAsia"/>
        </w:rPr>
        <w:t>tring</w:t>
      </w:r>
      <w:r>
        <w:t xml:space="preserve"> component1; //</w:t>
      </w:r>
      <w:r>
        <w:rPr>
          <w:rFonts w:hint="eastAsia"/>
        </w:rPr>
        <w:t>第一个物体</w:t>
      </w:r>
    </w:p>
    <w:p w14:paraId="24E060C1" w14:textId="77777777" w:rsidR="00B35DA1" w:rsidRDefault="00B35DA1" w:rsidP="00B35DA1">
      <w:pPr>
        <w:ind w:firstLineChars="100" w:firstLine="210"/>
      </w:pPr>
      <w:r>
        <w:t>S</w:t>
      </w:r>
      <w:r>
        <w:rPr>
          <w:rFonts w:hint="eastAsia"/>
        </w:rPr>
        <w:t>tring</w:t>
      </w:r>
      <w:r>
        <w:t xml:space="preserve"> component2; //</w:t>
      </w:r>
      <w:r>
        <w:rPr>
          <w:rFonts w:hint="eastAsia"/>
        </w:rPr>
        <w:t>第二个物体</w:t>
      </w:r>
    </w:p>
    <w:p w14:paraId="4EEC80F0" w14:textId="77777777" w:rsidR="00B35DA1" w:rsidRDefault="00B35DA1" w:rsidP="00B35DA1">
      <w:pPr>
        <w:ind w:firstLineChars="100" w:firstLine="210"/>
      </w:pPr>
      <w:r>
        <w:t>String connector1; //</w:t>
      </w:r>
      <w:r>
        <w:rPr>
          <w:rFonts w:hint="eastAsia"/>
        </w:rPr>
        <w:t>第一个物体上的接口名字</w:t>
      </w:r>
    </w:p>
    <w:p w14:paraId="621B5333" w14:textId="77777777" w:rsidR="00B35DA1" w:rsidRPr="00CE4ABC" w:rsidRDefault="00B35DA1" w:rsidP="00B35DA1">
      <w:pPr>
        <w:ind w:firstLineChars="100" w:firstLine="210"/>
        <w:rPr>
          <w:color w:val="BFBFBF" w:themeColor="background1" w:themeShade="BF"/>
        </w:rPr>
      </w:pPr>
      <w:r w:rsidRPr="00CE4ABC">
        <w:rPr>
          <w:color w:val="BFBFBF" w:themeColor="background1" w:themeShade="BF"/>
        </w:rPr>
        <w:t>String connector2; //</w:t>
      </w:r>
      <w:r w:rsidRPr="00CE4ABC">
        <w:rPr>
          <w:rFonts w:hint="eastAsia"/>
          <w:color w:val="BFBFBF" w:themeColor="background1" w:themeShade="BF"/>
        </w:rPr>
        <w:t>第二个物体上接口名字</w:t>
      </w:r>
    </w:p>
    <w:p w14:paraId="641534F7" w14:textId="166FC0CC" w:rsidR="00B35DA1" w:rsidRPr="00B35DA1" w:rsidRDefault="00B35DA1" w:rsidP="00640724">
      <w:r>
        <w:t xml:space="preserve">  List&lt;Point&gt; </w:t>
      </w:r>
      <w:r>
        <w:rPr>
          <w:rFonts w:hint="eastAsia"/>
        </w:rPr>
        <w:t>lst</w:t>
      </w:r>
      <w:r>
        <w:t>Points</w:t>
      </w:r>
      <w:r>
        <w:rPr>
          <w:rFonts w:hint="eastAsia"/>
        </w:rPr>
        <w:t>； 中间控制点，用B样条曲线</w:t>
      </w:r>
    </w:p>
    <w:p w14:paraId="7060A049" w14:textId="1806D189" w:rsidR="00B35DA1" w:rsidRDefault="00B35DA1" w:rsidP="00640724">
      <w:r>
        <w:t>}</w:t>
      </w:r>
      <w:r>
        <w:rPr>
          <w:rFonts w:hint="eastAsia"/>
        </w:rPr>
        <w:t>；</w:t>
      </w:r>
    </w:p>
    <w:p w14:paraId="58A12B3E" w14:textId="1328D6AD" w:rsidR="00B35DA1" w:rsidRDefault="005C702C" w:rsidP="00640724">
      <w:r>
        <w:t>C</w:t>
      </w:r>
      <w:r>
        <w:rPr>
          <w:rFonts w:hint="eastAsia"/>
        </w:rPr>
        <w:t>lass</w:t>
      </w:r>
      <w:r>
        <w:t xml:space="preserve"> </w:t>
      </w:r>
      <w:r w:rsidR="009259E9">
        <w:t>ParameterValue</w:t>
      </w:r>
    </w:p>
    <w:p w14:paraId="20C05C27" w14:textId="5F04E9DF" w:rsidR="005C702C" w:rsidRDefault="005C702C" w:rsidP="00640724">
      <w:r>
        <w:t>{</w:t>
      </w:r>
    </w:p>
    <w:p w14:paraId="5A8CF071" w14:textId="13E9454B" w:rsidR="005C702C" w:rsidRDefault="005C702C" w:rsidP="005C702C">
      <w:pPr>
        <w:ind w:firstLineChars="100" w:firstLine="210"/>
      </w:pPr>
      <w:r>
        <w:t>S</w:t>
      </w:r>
      <w:r>
        <w:rPr>
          <w:rFonts w:hint="eastAsia"/>
        </w:rPr>
        <w:t>tring</w:t>
      </w:r>
      <w:r>
        <w:t xml:space="preserve"> </w:t>
      </w:r>
      <w:r>
        <w:rPr>
          <w:rFonts w:hint="eastAsia"/>
        </w:rPr>
        <w:t>s</w:t>
      </w:r>
      <w:r>
        <w:t>ParamFullName; //</w:t>
      </w:r>
      <w:r>
        <w:rPr>
          <w:rFonts w:hint="eastAsia"/>
        </w:rPr>
        <w:t>参数全名，带点</w:t>
      </w:r>
    </w:p>
    <w:p w14:paraId="77140910" w14:textId="528E2783" w:rsidR="005C702C" w:rsidRDefault="005C702C" w:rsidP="005C702C">
      <w:pPr>
        <w:ind w:firstLineChars="100" w:firstLine="210"/>
      </w:pPr>
      <w:r>
        <w:t>String sParamValue</w:t>
      </w:r>
      <w:r>
        <w:rPr>
          <w:rFonts w:hint="eastAsia"/>
        </w:rPr>
        <w:t>；/</w:t>
      </w:r>
      <w:r>
        <w:t>/</w:t>
      </w:r>
      <w:r>
        <w:rPr>
          <w:rFonts w:hint="eastAsia"/>
        </w:rPr>
        <w:t>用字符串，因为可能是数组，可能是bo</w:t>
      </w:r>
      <w:r>
        <w:t>ol</w:t>
      </w:r>
      <w:r>
        <w:rPr>
          <w:rFonts w:hint="eastAsia"/>
        </w:rPr>
        <w:t>，甚至字符串</w:t>
      </w:r>
    </w:p>
    <w:p w14:paraId="0663D558" w14:textId="29FC113F" w:rsidR="005C702C" w:rsidRDefault="005C702C" w:rsidP="00640724">
      <w:r>
        <w:t>};</w:t>
      </w:r>
    </w:p>
    <w:p w14:paraId="462E7182" w14:textId="4A25AA0D" w:rsidR="005A4A6E" w:rsidRDefault="005A4A6E" w:rsidP="00640724"/>
    <w:p w14:paraId="21F98F2A" w14:textId="274FAAE9" w:rsidR="005A4A6E" w:rsidRDefault="005A4A6E" w:rsidP="00640724">
      <w:r>
        <w:rPr>
          <w:rFonts w:hint="eastAsia"/>
        </w:rPr>
        <w:lastRenderedPageBreak/>
        <w:t>M</w:t>
      </w:r>
      <w:r>
        <w:t>3dmdl_DS</w:t>
      </w:r>
      <w:r>
        <w:rPr>
          <w:rFonts w:hint="eastAsia"/>
        </w:rPr>
        <w:t>的文档结构</w:t>
      </w:r>
    </w:p>
    <w:p w14:paraId="365C673D" w14:textId="18FA37C9" w:rsidR="005A4A6E" w:rsidRDefault="00257BF2" w:rsidP="00640724">
      <w:r>
        <w:rPr>
          <w:rFonts w:hint="eastAsia"/>
        </w:rPr>
        <w:t>R</w:t>
      </w:r>
      <w:r>
        <w:t>oot</w:t>
      </w:r>
    </w:p>
    <w:p w14:paraId="523ACBFF" w14:textId="011FAF6B" w:rsidR="00257BF2" w:rsidRDefault="00257BF2" w:rsidP="00640724">
      <w:r>
        <w:tab/>
        <w:t>Components (1)</w:t>
      </w:r>
      <w:r w:rsidR="00447A7C">
        <w:t xml:space="preserve"> </w:t>
      </w:r>
      <w:r w:rsidR="00447A7C">
        <w:rPr>
          <w:rFonts w:hint="eastAsia"/>
        </w:rPr>
        <w:t>/</w:t>
      </w:r>
      <w:r w:rsidR="00447A7C">
        <w:t>/</w:t>
      </w:r>
      <w:r w:rsidR="00447A7C">
        <w:rPr>
          <w:rFonts w:hint="eastAsia"/>
        </w:rPr>
        <w:t>组件</w:t>
      </w:r>
    </w:p>
    <w:p w14:paraId="57ADBF30" w14:textId="04AEA5EA" w:rsidR="00CF270C" w:rsidRDefault="00257BF2" w:rsidP="007A0E14">
      <w:pPr>
        <w:ind w:leftChars="406" w:left="2126" w:hangingChars="606" w:hanging="1273"/>
      </w:pPr>
      <w:r>
        <w:rPr>
          <w:rFonts w:hint="eastAsia"/>
        </w:rPr>
        <w:t>Co</w:t>
      </w:r>
      <w:r>
        <w:t>mponent1(1-1)</w:t>
      </w:r>
      <w:r>
        <w:rPr>
          <w:rFonts w:hint="eastAsia"/>
        </w:rPr>
        <w:t>：</w:t>
      </w:r>
      <w:r w:rsidR="00C81272" w:rsidRPr="00C81272">
        <w:rPr>
          <w:rFonts w:hint="eastAsia"/>
          <w:color w:val="FF0000"/>
        </w:rPr>
        <w:t>T</w:t>
      </w:r>
      <w:r w:rsidR="00C81272" w:rsidRPr="00C81272">
        <w:rPr>
          <w:color w:val="FF0000"/>
        </w:rPr>
        <w:t>DataStd_</w:t>
      </w:r>
      <w:r w:rsidR="00C81272" w:rsidRPr="00C81272">
        <w:rPr>
          <w:rFonts w:hint="eastAsia"/>
          <w:color w:val="FF0000"/>
        </w:rPr>
        <w:t>E</w:t>
      </w:r>
      <w:r w:rsidR="00C81272" w:rsidRPr="00C81272">
        <w:rPr>
          <w:color w:val="FF0000"/>
        </w:rPr>
        <w:t>xStringlist</w:t>
      </w:r>
      <w:r w:rsidR="00C81272">
        <w:t xml:space="preserve">: </w:t>
      </w:r>
      <w:r>
        <w:rPr>
          <w:rFonts w:hint="eastAsia"/>
        </w:rPr>
        <w:t>名字</w:t>
      </w:r>
      <w:r w:rsidR="00C81272">
        <w:rPr>
          <w:rFonts w:hint="eastAsia"/>
        </w:rPr>
        <w:t xml:space="preserve"> </w:t>
      </w:r>
      <w:r w:rsidR="00C81272">
        <w:t xml:space="preserve">+ </w:t>
      </w:r>
      <w:r w:rsidR="00C81272">
        <w:rPr>
          <w:rFonts w:hint="eastAsia"/>
        </w:rPr>
        <w:t>文件路径；</w:t>
      </w:r>
      <w:r w:rsidR="00C81272" w:rsidRPr="00C81272">
        <w:rPr>
          <w:rFonts w:hint="eastAsia"/>
          <w:color w:val="FF0000"/>
        </w:rPr>
        <w:t>R</w:t>
      </w:r>
      <w:r w:rsidR="00C81272" w:rsidRPr="00C81272">
        <w:rPr>
          <w:color w:val="FF0000"/>
        </w:rPr>
        <w:t>ealArray: 1</w:t>
      </w:r>
      <w:r w:rsidR="00A822BC">
        <w:rPr>
          <w:color w:val="FF0000"/>
        </w:rPr>
        <w:t>2</w:t>
      </w:r>
      <w:r w:rsidR="00A822BC">
        <w:rPr>
          <w:rFonts w:hint="eastAsia"/>
          <w:color w:val="FF0000"/>
        </w:rPr>
        <w:t>（3</w:t>
      </w:r>
      <w:r w:rsidR="00A822BC">
        <w:rPr>
          <w:color w:val="FF0000"/>
        </w:rPr>
        <w:t>X4）</w:t>
      </w:r>
      <w:r w:rsidR="00C81272">
        <w:t xml:space="preserve">; </w:t>
      </w:r>
      <w:r w:rsidR="00C81272">
        <w:rPr>
          <w:rFonts w:hint="eastAsia"/>
        </w:rPr>
        <w:t>位姿F</w:t>
      </w:r>
      <w:r w:rsidR="00C81272">
        <w:t xml:space="preserve">romSystem </w:t>
      </w:r>
      <w:r w:rsidR="00C81272">
        <w:rPr>
          <w:rFonts w:hint="eastAsia"/>
        </w:rPr>
        <w:t>和T</w:t>
      </w:r>
      <w:r w:rsidR="00C81272">
        <w:t>oSystem</w:t>
      </w:r>
    </w:p>
    <w:p w14:paraId="2CB30E04" w14:textId="237894C1" w:rsidR="00A822BC" w:rsidRDefault="00974D4E" w:rsidP="00A822BC">
      <w:pPr>
        <w:ind w:leftChars="606" w:left="2126" w:hangingChars="406" w:hanging="853"/>
      </w:pPr>
      <w:r>
        <w:rPr>
          <w:rFonts w:hint="eastAsia"/>
        </w:rPr>
        <w:t>d</w:t>
      </w:r>
      <w:r>
        <w:t>eltaTrans(1-1-1)</w:t>
      </w:r>
      <w:r w:rsidR="00A822BC">
        <w:rPr>
          <w:rFonts w:hint="eastAsia"/>
        </w:rPr>
        <w:t>只有一个：相对位姿（</w:t>
      </w:r>
      <w:r w:rsidR="00A822BC">
        <w:t>1-1-1</w:t>
      </w:r>
      <w:r w:rsidR="00A822BC">
        <w:rPr>
          <w:rFonts w:hint="eastAsia"/>
        </w:rPr>
        <w:t>）：A</w:t>
      </w:r>
      <w:r w:rsidR="00A822BC">
        <w:t>x3(</w:t>
      </w:r>
      <w:r w:rsidR="00A822BC">
        <w:rPr>
          <w:rFonts w:hint="eastAsia"/>
        </w:rPr>
        <w:t>p</w:t>
      </w:r>
      <w:r w:rsidR="00A822BC">
        <w:t xml:space="preserve">t, </w:t>
      </w:r>
      <w:r w:rsidR="00A822BC">
        <w:rPr>
          <w:rFonts w:hint="eastAsia"/>
        </w:rPr>
        <w:t>Z</w:t>
      </w:r>
      <w:r w:rsidR="00A822BC">
        <w:t xml:space="preserve">, X); + </w:t>
      </w:r>
      <w:r w:rsidR="00A822BC">
        <w:rPr>
          <w:rFonts w:hint="eastAsia"/>
        </w:rPr>
        <w:t>x</w:t>
      </w:r>
      <w:r w:rsidR="00A822BC">
        <w:t>,y,z; r</w:t>
      </w:r>
      <w:r w:rsidR="00A822BC">
        <w:rPr>
          <w:rFonts w:hint="eastAsia"/>
        </w:rPr>
        <w:t>x</w:t>
      </w:r>
      <w:r w:rsidR="00A822BC">
        <w:t xml:space="preserve">, ry, rz = </w:t>
      </w:r>
      <w:r w:rsidR="00A822BC">
        <w:rPr>
          <w:rFonts w:hint="eastAsia"/>
        </w:rPr>
        <w:t>V</w:t>
      </w:r>
      <w:r w:rsidR="00A822BC">
        <w:t xml:space="preserve">15 </w:t>
      </w:r>
      <w:r w:rsidR="00A822BC" w:rsidRPr="00C81272">
        <w:rPr>
          <w:rFonts w:hint="eastAsia"/>
          <w:color w:val="FF0000"/>
        </w:rPr>
        <w:t>R</w:t>
      </w:r>
      <w:r w:rsidR="00A822BC" w:rsidRPr="00C81272">
        <w:rPr>
          <w:color w:val="FF0000"/>
        </w:rPr>
        <w:t>ealArray: 1</w:t>
      </w:r>
      <w:r w:rsidR="00A822BC">
        <w:rPr>
          <w:color w:val="FF0000"/>
        </w:rPr>
        <w:t>5</w:t>
      </w:r>
    </w:p>
    <w:p w14:paraId="7267A28A" w14:textId="036E9AE4" w:rsidR="00974D4E" w:rsidRPr="00974D4E" w:rsidRDefault="00974D4E" w:rsidP="00257BF2">
      <w:pPr>
        <w:ind w:left="840" w:firstLine="420"/>
        <w:rPr>
          <w:b/>
          <w:i/>
        </w:rPr>
      </w:pPr>
      <w:r w:rsidRPr="00974D4E">
        <w:rPr>
          <w:rFonts w:hint="eastAsia"/>
          <w:b/>
          <w:i/>
        </w:rPr>
        <w:t>组件属性（1</w:t>
      </w:r>
      <w:r w:rsidRPr="00974D4E">
        <w:rPr>
          <w:b/>
          <w:i/>
        </w:rPr>
        <w:t>-1-2</w:t>
      </w:r>
      <w:r w:rsidRPr="00974D4E">
        <w:rPr>
          <w:rFonts w:hint="eastAsia"/>
          <w:b/>
          <w:i/>
        </w:rPr>
        <w:t>）：in</w:t>
      </w:r>
      <w:r w:rsidRPr="00974D4E">
        <w:rPr>
          <w:b/>
          <w:i/>
        </w:rPr>
        <w:t>t Array</w:t>
      </w:r>
    </w:p>
    <w:p w14:paraId="336AD5DD" w14:textId="63EF67A2" w:rsidR="00CF270C" w:rsidRPr="004F3468" w:rsidRDefault="00CF270C" w:rsidP="00257BF2">
      <w:pPr>
        <w:ind w:left="840" w:firstLine="420"/>
        <w:rPr>
          <w:color w:val="A6A6A6" w:themeColor="background1" w:themeShade="A6"/>
        </w:rPr>
      </w:pPr>
      <w:r w:rsidRPr="004F3468">
        <w:rPr>
          <w:rFonts w:hint="eastAsia"/>
          <w:color w:val="A6A6A6" w:themeColor="background1" w:themeShade="A6"/>
        </w:rPr>
        <w:t>接口约束</w:t>
      </w:r>
      <w:r w:rsidR="007A0E14" w:rsidRPr="004F3468">
        <w:rPr>
          <w:rFonts w:hint="eastAsia"/>
          <w:color w:val="A6A6A6" w:themeColor="background1" w:themeShade="A6"/>
        </w:rPr>
        <w:t>(</w:t>
      </w:r>
      <w:r w:rsidR="007A0E14" w:rsidRPr="004F3468">
        <w:rPr>
          <w:color w:val="A6A6A6" w:themeColor="background1" w:themeShade="A6"/>
        </w:rPr>
        <w:t>1-1-1)</w:t>
      </w:r>
      <w:r w:rsidR="00D866AB" w:rsidRPr="004F3468">
        <w:rPr>
          <w:rFonts w:hint="eastAsia"/>
          <w:color w:val="A6A6A6" w:themeColor="background1" w:themeShade="A6"/>
        </w:rPr>
        <w:t>：对于</w:t>
      </w:r>
      <w:r w:rsidR="00D866AB" w:rsidRPr="004F3468">
        <w:rPr>
          <w:color w:val="A6A6A6" w:themeColor="background1" w:themeShade="A6"/>
        </w:rPr>
        <w:t>com</w:t>
      </w:r>
      <w:r w:rsidR="00D866AB" w:rsidRPr="004F3468">
        <w:rPr>
          <w:rFonts w:hint="eastAsia"/>
          <w:color w:val="A6A6A6" w:themeColor="background1" w:themeShade="A6"/>
        </w:rPr>
        <w:t>零件，为空</w:t>
      </w:r>
    </w:p>
    <w:p w14:paraId="403DD8FC" w14:textId="2BF9D1D1" w:rsidR="00CF270C" w:rsidRPr="004F3468" w:rsidRDefault="00CF270C" w:rsidP="00257BF2">
      <w:pPr>
        <w:ind w:left="840" w:firstLine="420"/>
        <w:rPr>
          <w:color w:val="A6A6A6" w:themeColor="background1" w:themeShade="A6"/>
        </w:rPr>
      </w:pPr>
      <w:r w:rsidRPr="004F3468">
        <w:rPr>
          <w:rFonts w:hint="eastAsia"/>
          <w:color w:val="A6A6A6" w:themeColor="background1" w:themeShade="A6"/>
        </w:rPr>
        <w:t>连接线</w:t>
      </w:r>
      <w:r w:rsidR="007A0E14" w:rsidRPr="004F3468">
        <w:rPr>
          <w:rFonts w:hint="eastAsia"/>
          <w:color w:val="A6A6A6" w:themeColor="background1" w:themeShade="A6"/>
        </w:rPr>
        <w:t>(</w:t>
      </w:r>
      <w:r w:rsidR="007A0E14" w:rsidRPr="004F3468">
        <w:rPr>
          <w:color w:val="A6A6A6" w:themeColor="background1" w:themeShade="A6"/>
        </w:rPr>
        <w:t>1-1-2)</w:t>
      </w:r>
      <w:r w:rsidR="00D866AB" w:rsidRPr="004F3468">
        <w:rPr>
          <w:color w:val="A6A6A6" w:themeColor="background1" w:themeShade="A6"/>
        </w:rPr>
        <w:t xml:space="preserve"> </w:t>
      </w:r>
      <w:r w:rsidR="00D866AB" w:rsidRPr="004F3468">
        <w:rPr>
          <w:rFonts w:hint="eastAsia"/>
          <w:color w:val="A6A6A6" w:themeColor="background1" w:themeShade="A6"/>
        </w:rPr>
        <w:t>：对于c</w:t>
      </w:r>
      <w:r w:rsidR="00D866AB" w:rsidRPr="004F3468">
        <w:rPr>
          <w:color w:val="A6A6A6" w:themeColor="background1" w:themeShade="A6"/>
        </w:rPr>
        <w:t>om</w:t>
      </w:r>
      <w:r w:rsidR="00D866AB" w:rsidRPr="004F3468">
        <w:rPr>
          <w:rFonts w:hint="eastAsia"/>
          <w:color w:val="A6A6A6" w:themeColor="background1" w:themeShade="A6"/>
        </w:rPr>
        <w:t>零件，为空</w:t>
      </w:r>
    </w:p>
    <w:p w14:paraId="239B9F03" w14:textId="61CE28B2" w:rsidR="00CF270C" w:rsidRPr="004F3468" w:rsidRDefault="00CF270C" w:rsidP="00257BF2">
      <w:pPr>
        <w:ind w:left="840" w:firstLine="420"/>
        <w:rPr>
          <w:color w:val="A6A6A6" w:themeColor="background1" w:themeShade="A6"/>
        </w:rPr>
      </w:pPr>
      <w:r w:rsidRPr="004F3468">
        <w:rPr>
          <w:rFonts w:hint="eastAsia"/>
          <w:color w:val="A6A6A6" w:themeColor="background1" w:themeShade="A6"/>
        </w:rPr>
        <w:t>参数设置</w:t>
      </w:r>
      <w:r w:rsidR="007A0E14" w:rsidRPr="004F3468">
        <w:rPr>
          <w:rFonts w:hint="eastAsia"/>
          <w:color w:val="A6A6A6" w:themeColor="background1" w:themeShade="A6"/>
        </w:rPr>
        <w:t>(</w:t>
      </w:r>
      <w:r w:rsidR="007A0E14" w:rsidRPr="004F3468">
        <w:rPr>
          <w:color w:val="A6A6A6" w:themeColor="background1" w:themeShade="A6"/>
        </w:rPr>
        <w:t>1-1-3)</w:t>
      </w:r>
      <w:r w:rsidR="00D866AB" w:rsidRPr="004F3468">
        <w:rPr>
          <w:rFonts w:hint="eastAsia"/>
          <w:color w:val="A6A6A6" w:themeColor="background1" w:themeShade="A6"/>
        </w:rPr>
        <w:t>：组件1的参数设置</w:t>
      </w:r>
    </w:p>
    <w:p w14:paraId="21085488" w14:textId="61854D74" w:rsidR="00FA4685" w:rsidRDefault="00CF270C" w:rsidP="00CF270C">
      <w:pPr>
        <w:ind w:firstLineChars="400" w:firstLine="840"/>
      </w:pPr>
      <w:r>
        <w:rPr>
          <w:rFonts w:hint="eastAsia"/>
        </w:rPr>
        <w:t>C</w:t>
      </w:r>
      <w:r w:rsidR="00FA4685">
        <w:t>omponent2</w:t>
      </w:r>
      <w:r>
        <w:t xml:space="preserve">(1-2): </w:t>
      </w:r>
      <w:r w:rsidR="00FA4685">
        <w:rPr>
          <w:rFonts w:hint="eastAsia"/>
        </w:rPr>
        <w:t>/</w:t>
      </w:r>
      <w:r w:rsidR="00FA4685">
        <w:t>/</w:t>
      </w:r>
      <w:r w:rsidR="00FA4685">
        <w:rPr>
          <w:rFonts w:hint="eastAsia"/>
        </w:rPr>
        <w:t>组件2</w:t>
      </w:r>
    </w:p>
    <w:p w14:paraId="76639A06" w14:textId="5A12DF2B" w:rsidR="00CF270C" w:rsidRDefault="00CF270C" w:rsidP="00CF270C">
      <w:pPr>
        <w:ind w:firstLineChars="400" w:firstLine="840"/>
      </w:pPr>
      <w:r>
        <w:rPr>
          <w:rFonts w:hint="eastAsia"/>
        </w:rPr>
        <w:t>。。。。。。</w:t>
      </w:r>
    </w:p>
    <w:p w14:paraId="15E14246" w14:textId="53BE3495" w:rsidR="007A0E14" w:rsidRDefault="00FA4685" w:rsidP="007A0E14">
      <w:pPr>
        <w:ind w:firstLine="420"/>
      </w:pPr>
      <w:r>
        <w:rPr>
          <w:rFonts w:hint="eastAsia"/>
        </w:rPr>
        <w:t>C</w:t>
      </w:r>
      <w:r>
        <w:t>onnectConstraints(2) //</w:t>
      </w:r>
      <w:r w:rsidR="007A0E14">
        <w:rPr>
          <w:rFonts w:hint="eastAsia"/>
        </w:rPr>
        <w:t>接口约束</w:t>
      </w:r>
      <w:r w:rsidR="00E15C53">
        <w:rPr>
          <w:rFonts w:hint="eastAsia"/>
        </w:rPr>
        <w:t>，装配约束</w:t>
      </w:r>
    </w:p>
    <w:p w14:paraId="6A236C99" w14:textId="3B655E51" w:rsidR="00FA4685" w:rsidRDefault="00FA4685" w:rsidP="00391138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C</w:t>
      </w:r>
      <w:r>
        <w:t>onnectConstraint1(2-1)</w:t>
      </w:r>
      <w:r w:rsidR="00DE2FB4">
        <w:rPr>
          <w:rFonts w:hint="eastAsia"/>
        </w:rPr>
        <w:t>：运动副类型(</w:t>
      </w:r>
      <w:r w:rsidR="00DE2FB4">
        <w:t>int)+</w:t>
      </w:r>
      <w:r w:rsidR="00DE2FB4">
        <w:rPr>
          <w:rFonts w:hint="eastAsia"/>
        </w:rPr>
        <w:t>组件名和接口名（S</w:t>
      </w:r>
      <w:r w:rsidR="00DE2FB4">
        <w:t>tringArray[4]）</w:t>
      </w:r>
    </w:p>
    <w:p w14:paraId="4A14786C" w14:textId="571CD2F1" w:rsidR="00FA4685" w:rsidRDefault="00FA4685" w:rsidP="00391138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C</w:t>
      </w:r>
      <w:r>
        <w:t>onnectConstraint2(2-2)</w:t>
      </w:r>
      <w:r w:rsidR="00E15C53">
        <w:t xml:space="preserve">: </w:t>
      </w:r>
      <w:r w:rsidR="00E15C53">
        <w:rPr>
          <w:rFonts w:hint="eastAsia"/>
        </w:rPr>
        <w:t>同上</w:t>
      </w:r>
    </w:p>
    <w:p w14:paraId="5B1592E7" w14:textId="79DA62FD" w:rsidR="00FA4685" w:rsidRDefault="00FA4685" w:rsidP="00FA4685">
      <w:pPr>
        <w:ind w:left="420" w:firstLine="420"/>
      </w:pPr>
      <w:r>
        <w:rPr>
          <w:rFonts w:hint="eastAsia"/>
        </w:rPr>
        <w:t>。。。。。。</w:t>
      </w:r>
    </w:p>
    <w:p w14:paraId="7DB84055" w14:textId="37F2F720" w:rsidR="007A0E14" w:rsidRDefault="00FA4685" w:rsidP="002268E1">
      <w:pPr>
        <w:ind w:firstLine="420"/>
      </w:pPr>
      <w:r>
        <w:rPr>
          <w:rFonts w:hint="eastAsia"/>
        </w:rPr>
        <w:t>C</w:t>
      </w:r>
      <w:r>
        <w:t>onnectCurves(3) //</w:t>
      </w:r>
      <w:r w:rsidR="007A0E14">
        <w:rPr>
          <w:rFonts w:hint="eastAsia"/>
        </w:rPr>
        <w:t>连接线</w:t>
      </w:r>
      <w:r w:rsidR="002268E1">
        <w:rPr>
          <w:rFonts w:hint="eastAsia"/>
        </w:rPr>
        <w:t>(</w:t>
      </w:r>
      <w:r w:rsidR="002268E1">
        <w:t>3)</w:t>
      </w:r>
    </w:p>
    <w:p w14:paraId="7EFF5A77" w14:textId="768B5411" w:rsidR="00FA4685" w:rsidRDefault="00FA4685" w:rsidP="0039113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C</w:t>
      </w:r>
      <w:r>
        <w:t>onnectCurve1</w:t>
      </w:r>
      <w:r>
        <w:rPr>
          <w:rFonts w:hint="eastAsia"/>
        </w:rPr>
        <w:t>（3</w:t>
      </w:r>
      <w:r>
        <w:t>-1</w:t>
      </w:r>
      <w:r>
        <w:rPr>
          <w:rFonts w:hint="eastAsia"/>
        </w:rPr>
        <w:t>）</w:t>
      </w:r>
      <w:r w:rsidR="00E15C53">
        <w:rPr>
          <w:rFonts w:hint="eastAsia"/>
        </w:rPr>
        <w:t>：</w:t>
      </w:r>
      <w:r w:rsidR="004F3468" w:rsidRPr="00ED23D7">
        <w:rPr>
          <w:rFonts w:hint="eastAsia"/>
          <w:color w:val="BFBFBF" w:themeColor="background1" w:themeShade="BF"/>
        </w:rPr>
        <w:t>几何T</w:t>
      </w:r>
      <w:r w:rsidR="004F3468" w:rsidRPr="00ED23D7">
        <w:rPr>
          <w:color w:val="BFBFBF" w:themeColor="background1" w:themeShade="BF"/>
        </w:rPr>
        <w:t xml:space="preserve">NameShape; + </w:t>
      </w:r>
      <w:r w:rsidR="00E15C53">
        <w:rPr>
          <w:rFonts w:hint="eastAsia"/>
        </w:rPr>
        <w:t>连接线类型(</w:t>
      </w:r>
      <w:r w:rsidR="00E15C53">
        <w:t>int)+</w:t>
      </w:r>
      <w:r w:rsidR="00E15C53">
        <w:rPr>
          <w:rFonts w:hint="eastAsia"/>
        </w:rPr>
        <w:t>组件及接口名（s</w:t>
      </w:r>
      <w:r w:rsidR="00E15C53">
        <w:t>tringArray）+points</w:t>
      </w:r>
      <w:r w:rsidR="00E15C53">
        <w:rPr>
          <w:rFonts w:hint="eastAsia"/>
        </w:rPr>
        <w:t>（rea</w:t>
      </w:r>
      <w:r w:rsidR="00E15C53">
        <w:t xml:space="preserve">lArray, </w:t>
      </w:r>
      <w:r w:rsidR="00E15C53">
        <w:rPr>
          <w:rFonts w:hint="eastAsia"/>
        </w:rPr>
        <w:t>第一个可以作为点的个数，如：[3，0.</w:t>
      </w:r>
      <w:r w:rsidR="00E15C53">
        <w:t>0,0,0,0.0, 1,0,1.0,1.0, 2.0,2.0,2.0]）</w:t>
      </w:r>
    </w:p>
    <w:p w14:paraId="61F62B00" w14:textId="2CEF671F" w:rsidR="00FA4685" w:rsidRDefault="00FA4685" w:rsidP="0039113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C</w:t>
      </w:r>
      <w:r>
        <w:t>onnectCurve</w:t>
      </w:r>
      <w:r w:rsidR="00930851">
        <w:t>2</w:t>
      </w:r>
      <w:r>
        <w:rPr>
          <w:rFonts w:hint="eastAsia"/>
        </w:rPr>
        <w:t>（3</w:t>
      </w:r>
      <w:r>
        <w:t>-2</w:t>
      </w:r>
      <w:r>
        <w:rPr>
          <w:rFonts w:hint="eastAsia"/>
        </w:rPr>
        <w:t>）</w:t>
      </w:r>
      <w:r w:rsidR="00391138">
        <w:rPr>
          <w:rFonts w:hint="eastAsia"/>
        </w:rPr>
        <w:t>：同上</w:t>
      </w:r>
    </w:p>
    <w:p w14:paraId="54C2F21B" w14:textId="08F6D59A" w:rsidR="00FA4685" w:rsidRDefault="00FA4685" w:rsidP="00FA4685">
      <w:pPr>
        <w:ind w:left="420" w:firstLine="420"/>
      </w:pPr>
      <w:r>
        <w:rPr>
          <w:rFonts w:hint="eastAsia"/>
        </w:rPr>
        <w:t>。。。。。。</w:t>
      </w:r>
    </w:p>
    <w:p w14:paraId="2088F2F8" w14:textId="1FF94198" w:rsidR="007A0E14" w:rsidRDefault="00FA4685" w:rsidP="002268E1">
      <w:pPr>
        <w:ind w:firstLine="420"/>
      </w:pPr>
      <w:r>
        <w:rPr>
          <w:rFonts w:hint="eastAsia"/>
        </w:rPr>
        <w:t>P</w:t>
      </w:r>
      <w:r>
        <w:t>arameterValues(4) //</w:t>
      </w:r>
      <w:r w:rsidR="007A0E14">
        <w:rPr>
          <w:rFonts w:hint="eastAsia"/>
        </w:rPr>
        <w:t>参数设置</w:t>
      </w:r>
      <w:r w:rsidR="002268E1">
        <w:rPr>
          <w:rFonts w:hint="eastAsia"/>
        </w:rPr>
        <w:t>(</w:t>
      </w:r>
      <w:r w:rsidR="002268E1">
        <w:t>4)</w:t>
      </w:r>
    </w:p>
    <w:p w14:paraId="38563345" w14:textId="1685D486" w:rsidR="00FA4685" w:rsidRDefault="00FA4685" w:rsidP="0039113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Para</w:t>
      </w:r>
      <w:r>
        <w:t xml:space="preserve">meterValue1(4-1) </w:t>
      </w:r>
      <w:r w:rsidR="00391138">
        <w:rPr>
          <w:rFonts w:hint="eastAsia"/>
        </w:rPr>
        <w:t>：参数名</w:t>
      </w:r>
      <w:r w:rsidR="00AD281F">
        <w:rPr>
          <w:rFonts w:hint="eastAsia"/>
        </w:rPr>
        <w:t>+映射组件参数名</w:t>
      </w:r>
      <w:r w:rsidR="00391138">
        <w:rPr>
          <w:rFonts w:hint="eastAsia"/>
        </w:rPr>
        <w:t>+参数值，s</w:t>
      </w:r>
      <w:r w:rsidR="00391138">
        <w:t>tringArray[</w:t>
      </w:r>
      <w:r w:rsidR="00AD281F">
        <w:t>3</w:t>
      </w:r>
      <w:r w:rsidR="00391138">
        <w:t>]</w:t>
      </w:r>
    </w:p>
    <w:p w14:paraId="53DD844E" w14:textId="41406992" w:rsidR="00FA4685" w:rsidRDefault="00FA4685" w:rsidP="00391138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Para</w:t>
      </w:r>
      <w:r>
        <w:t>meterValue2(4-2)</w:t>
      </w:r>
    </w:p>
    <w:p w14:paraId="04EDEB6D" w14:textId="3A04791E" w:rsidR="00FA4685" w:rsidRDefault="00FA4685" w:rsidP="002268E1">
      <w:pPr>
        <w:ind w:firstLine="420"/>
      </w:pPr>
      <w:r>
        <w:tab/>
      </w:r>
      <w:r>
        <w:rPr>
          <w:rFonts w:hint="eastAsia"/>
        </w:rPr>
        <w:t>。。。。。。</w:t>
      </w:r>
    </w:p>
    <w:p w14:paraId="73953306" w14:textId="77777777" w:rsidR="00257BF2" w:rsidRPr="007A0E14" w:rsidRDefault="00257BF2" w:rsidP="00640724"/>
    <w:p w14:paraId="73A68AFC" w14:textId="7EA3DA27" w:rsidR="005A4A6E" w:rsidRDefault="005A4A6E" w:rsidP="00640724">
      <w:r>
        <w:t>//</w:t>
      </w:r>
      <w:r>
        <w:rPr>
          <w:rFonts w:hint="eastAsia"/>
        </w:rPr>
        <w:t>载入组件，插入</w:t>
      </w:r>
      <w:r>
        <w:t>…</w:t>
      </w:r>
    </w:p>
    <w:p w14:paraId="6EF50DF7" w14:textId="5E9FAC59" w:rsidR="005A4A6E" w:rsidRDefault="00D05156" w:rsidP="00640724">
      <w:r>
        <w:rPr>
          <w:rFonts w:hint="eastAsia"/>
        </w:rPr>
        <w:t>Do</w:t>
      </w:r>
      <w:r>
        <w:t>cument::</w:t>
      </w:r>
      <w:r>
        <w:rPr>
          <w:rFonts w:hint="eastAsia"/>
        </w:rPr>
        <w:t>load</w:t>
      </w:r>
    </w:p>
    <w:p w14:paraId="2EA3CBDE" w14:textId="3C560985" w:rsidR="00D05156" w:rsidRDefault="00D05156" w:rsidP="00640724">
      <w:r>
        <w:tab/>
      </w:r>
      <w:r>
        <w:rPr>
          <w:rFonts w:hint="eastAsia"/>
        </w:rPr>
        <w:t>新建一个D</w:t>
      </w:r>
      <w:r>
        <w:t>ocumentOCAF</w:t>
      </w:r>
      <w:r>
        <w:rPr>
          <w:rFonts w:hint="eastAsia"/>
        </w:rPr>
        <w:t>，o</w:t>
      </w:r>
      <w:r>
        <w:t>penFile</w:t>
      </w:r>
    </w:p>
    <w:p w14:paraId="69BF6065" w14:textId="49DE1711" w:rsidR="00640724" w:rsidRPr="00640724" w:rsidRDefault="00640724" w:rsidP="00640724">
      <w:pPr>
        <w:pStyle w:val="2"/>
      </w:pPr>
      <w:r>
        <w:t>2021年10月19日星期二</w:t>
      </w:r>
    </w:p>
    <w:p w14:paraId="753CB6D6" w14:textId="00888678" w:rsidR="00534FCC" w:rsidRDefault="00F12817" w:rsidP="009F5D0E">
      <w:pPr>
        <w:pStyle w:val="3"/>
      </w:pPr>
      <w:r>
        <w:rPr>
          <w:rFonts w:hint="eastAsia"/>
        </w:rPr>
        <w:t>M</w:t>
      </w:r>
      <w:r>
        <w:t>3dMdl</w:t>
      </w:r>
      <w:r>
        <w:rPr>
          <w:rFonts w:hint="eastAsia"/>
        </w:rPr>
        <w:t>功能分析：</w:t>
      </w:r>
    </w:p>
    <w:p w14:paraId="53996863" w14:textId="727C8072" w:rsidR="00F12817" w:rsidRDefault="00F12817" w:rsidP="00F1281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文件功能：*.</w:t>
      </w:r>
      <w:r>
        <w:t>m3dmdl</w:t>
      </w:r>
      <w:r>
        <w:rPr>
          <w:rFonts w:hint="eastAsia"/>
        </w:rPr>
        <w:t>，新建、打开、保存、另存，最近文档，退出</w:t>
      </w:r>
    </w:p>
    <w:p w14:paraId="12701FB1" w14:textId="661C16A7" w:rsidR="00F12817" w:rsidRDefault="00F12817" w:rsidP="00F1281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编辑：U</w:t>
      </w:r>
      <w:r>
        <w:t>ndo/Redo</w:t>
      </w:r>
      <w:r w:rsidRPr="00CC1DA3">
        <w:rPr>
          <w:rFonts w:hint="eastAsia"/>
          <w:color w:val="808080" w:themeColor="background1" w:themeShade="80"/>
        </w:rPr>
        <w:t>，选择类型设置</w:t>
      </w:r>
      <w:r w:rsidR="00CC1DA3">
        <w:rPr>
          <w:rFonts w:hint="eastAsia"/>
          <w:color w:val="808080" w:themeColor="background1" w:themeShade="80"/>
        </w:rPr>
        <w:t>，拷贝、粘贴</w:t>
      </w:r>
    </w:p>
    <w:p w14:paraId="5D54B405" w14:textId="1E2D384A" w:rsidR="00261831" w:rsidRPr="00261831" w:rsidRDefault="00F12817" w:rsidP="0026183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建模：插入</w:t>
      </w:r>
      <w:r>
        <w:t>…(</w:t>
      </w:r>
      <w:r>
        <w:rPr>
          <w:rFonts w:hint="eastAsia"/>
        </w:rPr>
        <w:t>包括模型m</w:t>
      </w:r>
      <w:r>
        <w:t>3dmdl</w:t>
      </w:r>
      <w:r>
        <w:rPr>
          <w:rFonts w:hint="eastAsia"/>
        </w:rPr>
        <w:t>和组件</w:t>
      </w:r>
      <w:r>
        <w:t>m3dcom)</w:t>
      </w:r>
      <w:r>
        <w:rPr>
          <w:rFonts w:hint="eastAsia"/>
        </w:rPr>
        <w:t>，</w:t>
      </w:r>
      <w:r w:rsidR="00AB562C">
        <w:rPr>
          <w:rFonts w:hint="eastAsia"/>
        </w:rPr>
        <w:t>包括</w:t>
      </w:r>
      <w:r w:rsidRPr="00261831">
        <w:rPr>
          <w:rFonts w:hint="eastAsia"/>
          <w:color w:val="FF0000"/>
        </w:rPr>
        <w:t>运动副、w</w:t>
      </w:r>
      <w:r w:rsidRPr="00261831">
        <w:rPr>
          <w:color w:val="FF0000"/>
        </w:rPr>
        <w:t>orld</w:t>
      </w:r>
      <w:r w:rsidR="00264C28" w:rsidRPr="00261831">
        <w:rPr>
          <w:rFonts w:hint="eastAsia"/>
          <w:color w:val="FF0000"/>
        </w:rPr>
        <w:t>（作为先建立的M</w:t>
      </w:r>
      <w:r w:rsidR="00264C28" w:rsidRPr="00261831">
        <w:rPr>
          <w:color w:val="FF0000"/>
        </w:rPr>
        <w:t>3d</w:t>
      </w:r>
      <w:r w:rsidR="00264C28" w:rsidRPr="00261831">
        <w:rPr>
          <w:rFonts w:hint="eastAsia"/>
          <w:color w:val="FF0000"/>
        </w:rPr>
        <w:t>C</w:t>
      </w:r>
      <w:r w:rsidR="00264C28" w:rsidRPr="00261831">
        <w:rPr>
          <w:color w:val="FF0000"/>
        </w:rPr>
        <w:t>om</w:t>
      </w:r>
      <w:r w:rsidR="00264C28" w:rsidRPr="00261831">
        <w:rPr>
          <w:rFonts w:hint="eastAsia"/>
          <w:color w:val="FF0000"/>
        </w:rPr>
        <w:t>组件插入）</w:t>
      </w:r>
    </w:p>
    <w:p w14:paraId="48EAE019" w14:textId="73811C33" w:rsidR="00F3395E" w:rsidRDefault="00F3395E" w:rsidP="00261831">
      <w:pPr>
        <w:pStyle w:val="a3"/>
        <w:ind w:left="720" w:firstLineChars="0" w:firstLine="0"/>
      </w:pPr>
      <w:r>
        <w:rPr>
          <w:rFonts w:hint="eastAsia"/>
        </w:rPr>
        <w:t>装配——在插入零部件时，如果部件中带运动副接口，则弹出装配界面，选择进行装配；如果插入的是自由体，则弹出操纵界面，进行移动和旋转</w:t>
      </w:r>
    </w:p>
    <w:p w14:paraId="06763771" w14:textId="52315085" w:rsidR="00F12817" w:rsidRDefault="00261831" w:rsidP="00261831">
      <w:pPr>
        <w:pStyle w:val="a3"/>
        <w:ind w:left="720" w:firstLineChars="0" w:firstLine="0"/>
      </w:pPr>
      <w:r>
        <w:rPr>
          <w:rFonts w:hint="eastAsia"/>
        </w:rPr>
        <w:t>连接——建立连线</w:t>
      </w:r>
      <w:r w:rsidR="00F2290F">
        <w:rPr>
          <w:rFonts w:hint="eastAsia"/>
        </w:rPr>
        <w:t>（粗细表示总线的级别，细线表示单个接口信号）</w:t>
      </w:r>
    </w:p>
    <w:p w14:paraId="795AA9C0" w14:textId="218C4EEB" w:rsidR="00F12817" w:rsidRDefault="00F12817" w:rsidP="00F1281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仿真：求解</w:t>
      </w:r>
      <w:r>
        <w:t>…</w:t>
      </w:r>
      <w:r>
        <w:rPr>
          <w:rFonts w:hint="eastAsia"/>
        </w:rPr>
        <w:t>（显示求解工具条），求解设置，仿真结果</w:t>
      </w:r>
    </w:p>
    <w:p w14:paraId="48C6F1AE" w14:textId="1A75C0E9" w:rsidR="00F12817" w:rsidRDefault="00F12817" w:rsidP="00F1281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设置：系统设置</w:t>
      </w:r>
    </w:p>
    <w:p w14:paraId="32766CF5" w14:textId="5006A2C9" w:rsidR="00F12817" w:rsidRDefault="00F12817" w:rsidP="00F1281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帮助</w:t>
      </w:r>
    </w:p>
    <w:p w14:paraId="299FC9F2" w14:textId="2F089556" w:rsidR="00F12817" w:rsidRDefault="00F12817" w:rsidP="00F12817">
      <w:r>
        <w:rPr>
          <w:rFonts w:hint="eastAsia"/>
        </w:rPr>
        <w:t>应用场景1：</w:t>
      </w:r>
      <w:r w:rsidR="00466378">
        <w:rPr>
          <w:rFonts w:hint="eastAsia"/>
        </w:rPr>
        <w:t>6自由度机械手</w:t>
      </w:r>
      <w:r w:rsidR="00466378" w:rsidRPr="00F64CD4">
        <w:rPr>
          <w:rFonts w:hint="eastAsia"/>
          <w:b/>
        </w:rPr>
        <w:t>机械结构</w:t>
      </w:r>
      <w:r w:rsidR="00466378">
        <w:rPr>
          <w:rFonts w:hint="eastAsia"/>
        </w:rPr>
        <w:t>部分</w:t>
      </w:r>
    </w:p>
    <w:p w14:paraId="6947A466" w14:textId="76A1593D" w:rsidR="00F12817" w:rsidRDefault="00F12817" w:rsidP="00F1281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新建m</w:t>
      </w:r>
      <w:r>
        <w:t>dl</w:t>
      </w:r>
      <w:r w:rsidR="00466378">
        <w:rPr>
          <w:rFonts w:hint="eastAsia"/>
        </w:rPr>
        <w:t>，</w:t>
      </w:r>
      <w:r w:rsidR="00466378">
        <w:t xml:space="preserve"> </w:t>
      </w:r>
      <w:r w:rsidR="00264C28">
        <w:rPr>
          <w:rFonts w:hint="eastAsia"/>
        </w:rPr>
        <w:t>左边停靠窗口：上面是模型库（m</w:t>
      </w:r>
      <w:r w:rsidR="00264C28">
        <w:t>3dcom</w:t>
      </w:r>
      <w:r w:rsidR="00264C28">
        <w:rPr>
          <w:rFonts w:hint="eastAsia"/>
        </w:rPr>
        <w:t>和m</w:t>
      </w:r>
      <w:r w:rsidR="00264C28">
        <w:t>3dmdl）</w:t>
      </w:r>
      <w:r w:rsidR="00264C28">
        <w:rPr>
          <w:rFonts w:hint="eastAsia"/>
        </w:rPr>
        <w:t>，由所在的当前目录加载，支持右键加载、打开功能；下面是当前模型树，各个组件及其参数，包括几何参数和物理参数</w:t>
      </w:r>
      <w:r w:rsidR="00531A7A">
        <w:rPr>
          <w:rFonts w:hint="eastAsia"/>
        </w:rPr>
        <w:t>，显示缺省值，可以设置新值</w:t>
      </w:r>
    </w:p>
    <w:p w14:paraId="213616D2" w14:textId="051F1D58" w:rsidR="00F12817" w:rsidRDefault="00466378" w:rsidP="00F1281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插入W</w:t>
      </w:r>
      <w:r>
        <w:t>orld</w:t>
      </w:r>
      <w:r>
        <w:rPr>
          <w:rFonts w:hint="eastAsia"/>
        </w:rPr>
        <w:t>，带F</w:t>
      </w:r>
      <w:r>
        <w:t>rame</w:t>
      </w:r>
      <w:r>
        <w:rPr>
          <w:rFonts w:hint="eastAsia"/>
        </w:rPr>
        <w:t>接口</w:t>
      </w:r>
      <w:r w:rsidR="00264C28">
        <w:rPr>
          <w:rFonts w:hint="eastAsia"/>
        </w:rPr>
        <w:t>（在图形中心0，0）</w:t>
      </w:r>
    </w:p>
    <w:p w14:paraId="7A671BE7" w14:textId="27294C2B" w:rsidR="00466378" w:rsidRDefault="00264C28" w:rsidP="00F1281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插入b</w:t>
      </w:r>
      <w:r>
        <w:t>0</w:t>
      </w:r>
      <w:r>
        <w:rPr>
          <w:rFonts w:hint="eastAsia"/>
        </w:rPr>
        <w:t>，与W</w:t>
      </w:r>
      <w:r>
        <w:t>orld</w:t>
      </w:r>
      <w:r>
        <w:rPr>
          <w:rFonts w:hint="eastAsia"/>
        </w:rPr>
        <w:t>的F</w:t>
      </w:r>
      <w:r>
        <w:t>rame</w:t>
      </w:r>
      <w:r>
        <w:rPr>
          <w:rFonts w:hint="eastAsia"/>
        </w:rPr>
        <w:t>接口坐标系重合，可以绕X</w:t>
      </w:r>
      <w:r>
        <w:t>,Y</w:t>
      </w:r>
      <w:r>
        <w:rPr>
          <w:rFonts w:hint="eastAsia"/>
        </w:rPr>
        <w:t>或Z轴旋转调整</w:t>
      </w:r>
      <w:r w:rsidR="00AB562C">
        <w:rPr>
          <w:rFonts w:hint="eastAsia"/>
        </w:rPr>
        <w:t>，注：如果只有一个同类型接口，则直接连接，坐标系匹配；如果有多个接口，则需要从待插入模型上选择</w:t>
      </w:r>
      <w:r w:rsidR="00932CDD">
        <w:rPr>
          <w:rFonts w:hint="eastAsia"/>
        </w:rPr>
        <w:t>，和从当前装配模型中选择相应的接口</w:t>
      </w:r>
    </w:p>
    <w:p w14:paraId="547B239F" w14:textId="708A2B77" w:rsidR="00264C28" w:rsidRDefault="00264C28" w:rsidP="00F1281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插入运动副</w:t>
      </w:r>
      <w:r w:rsidR="00531A7A">
        <w:rPr>
          <w:rFonts w:hint="eastAsia"/>
        </w:rPr>
        <w:t>r</w:t>
      </w:r>
      <w:r w:rsidR="00531A7A">
        <w:t>1</w:t>
      </w:r>
      <w:r>
        <w:rPr>
          <w:rFonts w:hint="eastAsia"/>
        </w:rPr>
        <w:t>（旋转副），连接b</w:t>
      </w:r>
      <w:r>
        <w:t>0</w:t>
      </w:r>
      <w:r>
        <w:rPr>
          <w:rFonts w:hint="eastAsia"/>
        </w:rPr>
        <w:t>的F</w:t>
      </w:r>
      <w:r>
        <w:t>rame</w:t>
      </w:r>
      <w:r>
        <w:rPr>
          <w:rFonts w:hint="eastAsia"/>
        </w:rPr>
        <w:t>接口，同上可以调整</w:t>
      </w:r>
    </w:p>
    <w:p w14:paraId="2EFA2F9A" w14:textId="60A5157C" w:rsidR="00264C28" w:rsidRDefault="00531A7A" w:rsidP="00F1281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插入b</w:t>
      </w:r>
      <w:r>
        <w:t>1</w:t>
      </w:r>
      <w:r>
        <w:rPr>
          <w:rFonts w:hint="eastAsia"/>
        </w:rPr>
        <w:t>，与r</w:t>
      </w:r>
      <w:r>
        <w:t>1</w:t>
      </w:r>
      <w:r>
        <w:rPr>
          <w:rFonts w:hint="eastAsia"/>
        </w:rPr>
        <w:t>相连接，可以调整</w:t>
      </w:r>
    </w:p>
    <w:p w14:paraId="38362218" w14:textId="3BA94E01" w:rsidR="00531A7A" w:rsidRDefault="00531A7A" w:rsidP="00F12817">
      <w:pPr>
        <w:pStyle w:val="a3"/>
        <w:numPr>
          <w:ilvl w:val="0"/>
          <w:numId w:val="19"/>
        </w:numPr>
        <w:ind w:firstLineChars="0"/>
      </w:pPr>
      <w:r>
        <w:t>…</w:t>
      </w:r>
      <w:r>
        <w:rPr>
          <w:rFonts w:hint="eastAsia"/>
        </w:rPr>
        <w:t>依次，插入</w:t>
      </w:r>
      <w:r>
        <w:t>r2,b2,r3,b3,r4,b4,r5,b5, load</w:t>
      </w:r>
    </w:p>
    <w:p w14:paraId="69224677" w14:textId="32639756" w:rsidR="00057CF6" w:rsidRPr="00057CF6" w:rsidRDefault="00057CF6" w:rsidP="00F12817">
      <w:pPr>
        <w:pStyle w:val="a3"/>
        <w:numPr>
          <w:ilvl w:val="0"/>
          <w:numId w:val="19"/>
        </w:numPr>
        <w:ind w:firstLineChars="0"/>
        <w:rPr>
          <w:color w:val="BFBFBF" w:themeColor="background1" w:themeShade="BF"/>
        </w:rPr>
      </w:pPr>
      <w:r w:rsidRPr="00057CF6">
        <w:rPr>
          <w:rFonts w:hint="eastAsia"/>
          <w:color w:val="BFBFBF" w:themeColor="background1" w:themeShade="BF"/>
        </w:rPr>
        <w:t>插入f</w:t>
      </w:r>
      <w:r w:rsidRPr="00057CF6">
        <w:rPr>
          <w:color w:val="BFBFBF" w:themeColor="background1" w:themeShade="BF"/>
        </w:rPr>
        <w:t>ang</w:t>
      </w:r>
      <w:r w:rsidRPr="00057CF6">
        <w:rPr>
          <w:rFonts w:hint="eastAsia"/>
          <w:color w:val="BFBFBF" w:themeColor="background1" w:themeShade="BF"/>
        </w:rPr>
        <w:t>接口6个，建立连接</w:t>
      </w:r>
    </w:p>
    <w:p w14:paraId="763BD0B8" w14:textId="69B0E523" w:rsidR="00531A7A" w:rsidRDefault="00531A7A" w:rsidP="00531A7A">
      <w:r>
        <w:rPr>
          <w:rFonts w:hint="eastAsia"/>
        </w:rPr>
        <w:t>保存为m</w:t>
      </w:r>
      <w:r>
        <w:t>echStruct.m3dmdl</w:t>
      </w:r>
    </w:p>
    <w:p w14:paraId="42536281" w14:textId="09C2A5D7" w:rsidR="00531A7A" w:rsidRDefault="00531A7A" w:rsidP="00531A7A">
      <w:r>
        <w:rPr>
          <w:rFonts w:hint="eastAsia"/>
        </w:rPr>
        <w:t>应用场景2：机械手整体</w:t>
      </w:r>
    </w:p>
    <w:p w14:paraId="0B60E760" w14:textId="221E20BE" w:rsidR="00531A7A" w:rsidRDefault="00531A7A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新建m</w:t>
      </w:r>
      <w:r>
        <w:t>dl</w:t>
      </w:r>
    </w:p>
    <w:p w14:paraId="0154827A" w14:textId="73D4C025" w:rsidR="00531A7A" w:rsidRDefault="00531A7A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 xml:space="preserve">插入 </w:t>
      </w:r>
      <w:r>
        <w:t>mech</w:t>
      </w:r>
      <w:r>
        <w:rPr>
          <w:rFonts w:hint="eastAsia"/>
        </w:rPr>
        <w:t>Struct</w:t>
      </w:r>
      <w:r>
        <w:t>.m3dmdl</w:t>
      </w:r>
      <w:r>
        <w:rPr>
          <w:rFonts w:hint="eastAsia"/>
        </w:rPr>
        <w:t>，机械结构</w:t>
      </w:r>
    </w:p>
    <w:p w14:paraId="43DC498C" w14:textId="54767261" w:rsidR="00531A7A" w:rsidRDefault="00531A7A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插入</w:t>
      </w:r>
      <w:r w:rsidR="002D6644">
        <w:rPr>
          <w:rFonts w:hint="eastAsia"/>
        </w:rPr>
        <w:t>轴控制器a</w:t>
      </w:r>
      <w:r w:rsidR="002D6644">
        <w:t>xiscontrol1</w:t>
      </w:r>
      <w:r w:rsidR="002D6644">
        <w:rPr>
          <w:rFonts w:hint="eastAsia"/>
        </w:rPr>
        <w:t>，连接f</w:t>
      </w:r>
      <w:r w:rsidR="002D6644">
        <w:t>lang</w:t>
      </w:r>
      <w:r w:rsidR="002D6644">
        <w:rPr>
          <w:rFonts w:hint="eastAsia"/>
        </w:rPr>
        <w:t>接口到r</w:t>
      </w:r>
      <w:r w:rsidR="002D6644">
        <w:t>1</w:t>
      </w:r>
      <w:r w:rsidR="00DD495A">
        <w:rPr>
          <w:rFonts w:hint="eastAsia"/>
        </w:rPr>
        <w:t>（装配）</w:t>
      </w:r>
      <w:r w:rsidR="002D6644">
        <w:rPr>
          <w:rFonts w:hint="eastAsia"/>
        </w:rPr>
        <w:t>，可以调整，只能绕Z轴旋转；</w:t>
      </w:r>
    </w:p>
    <w:p w14:paraId="509A3447" w14:textId="431D5DA4" w:rsidR="002D6644" w:rsidRDefault="002D6644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插入其他轴控制器，连接到相应的</w:t>
      </w:r>
      <w:r>
        <w:t>flang</w:t>
      </w:r>
      <w:r>
        <w:rPr>
          <w:rFonts w:hint="eastAsia"/>
        </w:rPr>
        <w:t>接口，安装调整到合适方位；</w:t>
      </w:r>
    </w:p>
    <w:p w14:paraId="589E2D46" w14:textId="5702889C" w:rsidR="002D6644" w:rsidRDefault="002D6644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插入控制总线零件</w:t>
      </w:r>
      <w:r w:rsidR="00636DD3">
        <w:rPr>
          <w:rFonts w:hint="eastAsia"/>
        </w:rPr>
        <w:t>（已经建好的m</w:t>
      </w:r>
      <w:r w:rsidR="00636DD3">
        <w:t>3dcom）</w:t>
      </w:r>
      <w:r>
        <w:rPr>
          <w:rFonts w:hint="eastAsia"/>
        </w:rPr>
        <w:t>，作为自由体，只是调整其位姿，可以施加</w:t>
      </w:r>
      <w:r w:rsidRPr="002D56EC">
        <w:rPr>
          <w:rFonts w:hint="eastAsia"/>
          <w:color w:val="FF0000"/>
        </w:rPr>
        <w:t>临时约束</w:t>
      </w:r>
      <w:r>
        <w:rPr>
          <w:rFonts w:hint="eastAsia"/>
        </w:rPr>
        <w:t>来定位，</w:t>
      </w:r>
      <w:r w:rsidR="002D56EC">
        <w:rPr>
          <w:rFonts w:hint="eastAsia"/>
        </w:rPr>
        <w:t>提示接触碰撞，</w:t>
      </w:r>
      <w:r>
        <w:rPr>
          <w:rFonts w:hint="eastAsia"/>
        </w:rPr>
        <w:t>但不记录；</w:t>
      </w:r>
    </w:p>
    <w:p w14:paraId="270840E5" w14:textId="1DAD6A3B" w:rsidR="002D6644" w:rsidRDefault="002D6644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建立连接：连接控制总线</w:t>
      </w:r>
      <w:r w:rsidR="00636DD3">
        <w:rPr>
          <w:rFonts w:hint="eastAsia"/>
        </w:rPr>
        <w:t>（分线）</w:t>
      </w:r>
      <w:r>
        <w:rPr>
          <w:rFonts w:hint="eastAsia"/>
        </w:rPr>
        <w:t>与各个轴控制器相应的接口，以曲线红色、蓝色显示；</w:t>
      </w:r>
    </w:p>
    <w:p w14:paraId="079A811B" w14:textId="3D7AF9D7" w:rsidR="002D6644" w:rsidRDefault="002D6644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插入路径规划零件，同上，作为自由体；</w:t>
      </w:r>
    </w:p>
    <w:p w14:paraId="31CF70FE" w14:textId="49D6FF8E" w:rsidR="002D6644" w:rsidRDefault="002D6644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建立连接：</w:t>
      </w:r>
      <w:r w:rsidR="00636DD3">
        <w:rPr>
          <w:rFonts w:hint="eastAsia"/>
        </w:rPr>
        <w:t>连接路径规划的总线与控制总线直接相连，连接点在控制总线的中心</w:t>
      </w:r>
    </w:p>
    <w:p w14:paraId="5816D1C3" w14:textId="75B23FDD" w:rsidR="00636DD3" w:rsidRDefault="00636DD3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保存模型f</w:t>
      </w:r>
      <w:r>
        <w:t>ullRobot</w:t>
      </w:r>
      <w:r>
        <w:rPr>
          <w:rFonts w:hint="eastAsia"/>
        </w:rPr>
        <w:t>.</w:t>
      </w:r>
      <w:r>
        <w:t>m3dmdl</w:t>
      </w:r>
    </w:p>
    <w:p w14:paraId="11C3F56A" w14:textId="75CCC010" w:rsidR="00636DD3" w:rsidRDefault="00636DD3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仿真，先设置求解时间和算法；仿真求解，提示完成，弹出动画控制条，点击动画，可以暂停继续或停止</w:t>
      </w:r>
    </w:p>
    <w:p w14:paraId="4AF12245" w14:textId="2DCCD1F8" w:rsidR="00636DD3" w:rsidRDefault="00636DD3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打开仿真结果显示窗口，右边是关注的各个组件的变量，不关注的不显示，点击可显示时域曲线</w:t>
      </w:r>
    </w:p>
    <w:p w14:paraId="259FD13D" w14:textId="505B8143" w:rsidR="00636DD3" w:rsidRDefault="00636DD3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修改物理参数，再运行仿真</w:t>
      </w:r>
    </w:p>
    <w:p w14:paraId="617AB710" w14:textId="091374F1" w:rsidR="00636DD3" w:rsidRDefault="00636DD3" w:rsidP="00531A7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修改几何参数？</w:t>
      </w:r>
    </w:p>
    <w:p w14:paraId="4A79F600" w14:textId="354873F2" w:rsidR="009F5D0E" w:rsidRDefault="009F5D0E" w:rsidP="009F5D0E">
      <w:pPr>
        <w:pStyle w:val="3"/>
      </w:pPr>
      <w:r>
        <w:rPr>
          <w:rFonts w:hint="eastAsia"/>
        </w:rPr>
        <w:t>M</w:t>
      </w:r>
      <w:r>
        <w:t>3dm</w:t>
      </w:r>
      <w:r>
        <w:rPr>
          <w:rFonts w:hint="eastAsia"/>
        </w:rPr>
        <w:t>dl的主要数据</w:t>
      </w:r>
    </w:p>
    <w:p w14:paraId="3794D3E5" w14:textId="6792B34A" w:rsidR="009F5D0E" w:rsidRDefault="009F5D0E" w:rsidP="009F5D0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组件（部件和零件）：自动编名，文件路径全名，形状+初始位姿（每个组件有一个坐标系，相对于当前模型的坐标系的值）</w:t>
      </w:r>
    </w:p>
    <w:p w14:paraId="433BC8CA" w14:textId="6BD4F495" w:rsidR="009F5D0E" w:rsidRDefault="009F5D0E" w:rsidP="009F5D0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接口约束</w:t>
      </w:r>
      <w:r w:rsidR="002D56EC">
        <w:rPr>
          <w:rFonts w:hint="eastAsia"/>
        </w:rPr>
        <w:t>（用于参数化驱动）</w:t>
      </w:r>
    </w:p>
    <w:p w14:paraId="4115412C" w14:textId="4434E26D" w:rsidR="009F5D0E" w:rsidRDefault="009F5D0E" w:rsidP="009F5D0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参数设置</w:t>
      </w:r>
    </w:p>
    <w:p w14:paraId="3BDF4983" w14:textId="1543E17E" w:rsidR="009F5D0E" w:rsidRPr="009F5D0E" w:rsidRDefault="009F5D0E" w:rsidP="009F5D0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连接线</w:t>
      </w:r>
    </w:p>
    <w:p w14:paraId="0ADA37FC" w14:textId="1AB33B68" w:rsidR="009F5D0E" w:rsidRDefault="00F94AB0" w:rsidP="00F94AB0">
      <w:pPr>
        <w:pStyle w:val="3"/>
      </w:pPr>
      <w:r>
        <w:rPr>
          <w:rFonts w:hint="eastAsia"/>
        </w:rPr>
        <w:lastRenderedPageBreak/>
        <w:t>重点思路</w:t>
      </w:r>
    </w:p>
    <w:p w14:paraId="68FACEA9" w14:textId="04E28C2E" w:rsidR="00F94AB0" w:rsidRDefault="00F94AB0" w:rsidP="00F94AB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装配过程，基于历史，不采用无历史，简化问题；</w:t>
      </w:r>
    </w:p>
    <w:p w14:paraId="0B60351F" w14:textId="46F25AB9" w:rsidR="00F94AB0" w:rsidRDefault="00F94AB0" w:rsidP="00F94AB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参数化导致的</w:t>
      </w:r>
      <w:r w:rsidR="0091775F">
        <w:rPr>
          <w:rFonts w:hint="eastAsia"/>
        </w:rPr>
        <w:t>装配形状改变，依赖三维约束求解</w:t>
      </w:r>
      <w:r w:rsidR="00203101">
        <w:rPr>
          <w:rFonts w:hint="eastAsia"/>
        </w:rPr>
        <w:t>，欠约束可以装配</w:t>
      </w:r>
    </w:p>
    <w:p w14:paraId="1423D65A" w14:textId="0708198F" w:rsidR="0091775F" w:rsidRDefault="0091775F" w:rsidP="00F94AB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关于多自由度装配</w:t>
      </w:r>
      <w:r w:rsidR="00203101">
        <w:rPr>
          <w:rFonts w:hint="eastAsia"/>
        </w:rPr>
        <w:t>，根据前面的欠约束</w:t>
      </w:r>
    </w:p>
    <w:p w14:paraId="5CC9293C" w14:textId="18FC76F2" w:rsidR="00203101" w:rsidRPr="00F94AB0" w:rsidRDefault="00203101" w:rsidP="00F94AB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装配局部坐标系，支持移动旋转</w:t>
      </w:r>
    </w:p>
    <w:p w14:paraId="70F951A1" w14:textId="1F305D2C" w:rsidR="00A63863" w:rsidRDefault="00A63863" w:rsidP="00F4380B">
      <w:pPr>
        <w:pStyle w:val="2"/>
      </w:pPr>
      <w:r>
        <w:t>2021年10月16日星期六</w:t>
      </w:r>
    </w:p>
    <w:p w14:paraId="2DEBD14F" w14:textId="2E7A14FF" w:rsidR="00A63863" w:rsidRPr="00A63863" w:rsidRDefault="00A63863" w:rsidP="00A63863">
      <w:pPr>
        <w:rPr>
          <w:color w:val="FF0000"/>
        </w:rPr>
      </w:pPr>
      <w:r w:rsidRPr="00A63863">
        <w:rPr>
          <w:rFonts w:hint="eastAsia"/>
          <w:color w:val="FF0000"/>
        </w:rPr>
        <w:t>实体，引用均使用 名字，如F</w:t>
      </w:r>
      <w:r w:rsidRPr="00A63863">
        <w:rPr>
          <w:color w:val="FF0000"/>
        </w:rPr>
        <w:t>ace_6</w:t>
      </w:r>
    </w:p>
    <w:p w14:paraId="1FFF47DC" w14:textId="2BAB982A" w:rsidR="00E1526C" w:rsidRDefault="00E1526C" w:rsidP="00F4380B">
      <w:pPr>
        <w:pStyle w:val="2"/>
      </w:pPr>
      <w:r>
        <w:t>2021年10月14日星期四</w:t>
      </w:r>
    </w:p>
    <w:p w14:paraId="2B1B8543" w14:textId="6358E0E5" w:rsidR="00732090" w:rsidRDefault="00732090" w:rsidP="00E1526C">
      <w:r>
        <w:rPr>
          <w:rFonts w:hint="eastAsia"/>
        </w:rPr>
        <w:t>（1）数据结构改进</w:t>
      </w:r>
    </w:p>
    <w:p w14:paraId="36C21A9D" w14:textId="70E20D0C" w:rsidR="0068694D" w:rsidRDefault="0068694D" w:rsidP="00E1526C">
      <w:r>
        <w:rPr>
          <w:rFonts w:hint="eastAsia"/>
        </w:rPr>
        <w:t>对于零件，只允许一个主S</w:t>
      </w:r>
      <w:r>
        <w:t>olid</w:t>
      </w:r>
      <w:r>
        <w:rPr>
          <w:rFonts w:hint="eastAsia"/>
        </w:rPr>
        <w:t>，有且仅有一个</w:t>
      </w:r>
    </w:p>
    <w:p w14:paraId="00408301" w14:textId="27A7CEF0" w:rsidR="0068694D" w:rsidRDefault="0068694D" w:rsidP="00E1526C">
      <w:r>
        <w:rPr>
          <w:rFonts w:hint="eastAsia"/>
        </w:rPr>
        <w:t>导入时，如果没有S</w:t>
      </w:r>
      <w:r>
        <w:t>olid</w:t>
      </w:r>
      <w:r>
        <w:rPr>
          <w:rFonts w:hint="eastAsia"/>
        </w:rPr>
        <w:t>，则提示；多于一个也提示。导入时，提示清除当前所有。</w:t>
      </w:r>
    </w:p>
    <w:p w14:paraId="6BBA92F2" w14:textId="46C5967D" w:rsidR="0068694D" w:rsidRDefault="0068694D" w:rsidP="00E1526C">
      <w:r>
        <w:rPr>
          <w:rFonts w:hint="eastAsia"/>
        </w:rPr>
        <w:t>缺省的材料用钢。</w:t>
      </w:r>
    </w:p>
    <w:p w14:paraId="52259645" w14:textId="040108FA" w:rsidR="00E1526C" w:rsidRDefault="00E1526C" w:rsidP="00E1526C">
      <w:r>
        <w:rPr>
          <w:rFonts w:hint="eastAsia"/>
        </w:rPr>
        <w:t>R</w:t>
      </w:r>
      <w:r>
        <w:t>oot</w:t>
      </w:r>
    </w:p>
    <w:p w14:paraId="7A31334F" w14:textId="5C76238D" w:rsidR="00E1526C" w:rsidRDefault="00E1526C" w:rsidP="00E1526C">
      <w:r>
        <w:tab/>
        <w:t>Shape(1) – Solid (T</w:t>
      </w:r>
      <w:r>
        <w:rPr>
          <w:rFonts w:hint="eastAsia"/>
        </w:rPr>
        <w:t>Name</w:t>
      </w:r>
      <w:r>
        <w:t>Shape)----------------------</w:t>
      </w:r>
      <w:r>
        <w:rPr>
          <w:rFonts w:hint="eastAsia"/>
        </w:rPr>
        <w:t>只需存储一个S</w:t>
      </w:r>
      <w:r>
        <w:t>olid!!!!!!!!!!!!!!</w:t>
      </w:r>
    </w:p>
    <w:p w14:paraId="65059B83" w14:textId="521DE7DE" w:rsidR="00E1526C" w:rsidRDefault="00E1526C" w:rsidP="00E1526C">
      <w:r>
        <w:tab/>
      </w:r>
      <w:r>
        <w:tab/>
        <w:t>Material(1)</w:t>
      </w:r>
      <w:r>
        <w:rPr>
          <w:rFonts w:hint="eastAsia"/>
        </w:rPr>
        <w:t xml:space="preserve">： </w:t>
      </w:r>
      <w:r>
        <w:t xml:space="preserve">      </w:t>
      </w:r>
      <w:r>
        <w:rPr>
          <w:rFonts w:hint="eastAsia"/>
        </w:rPr>
        <w:t>I</w:t>
      </w:r>
      <w:r>
        <w:t>nt</w:t>
      </w:r>
      <w:r w:rsidR="005A66FE">
        <w:t xml:space="preserve">  </w:t>
      </w:r>
      <w:r w:rsidR="005A66FE">
        <w:rPr>
          <w:rFonts w:hint="eastAsia"/>
        </w:rPr>
        <w:t>直接放上去</w:t>
      </w:r>
    </w:p>
    <w:p w14:paraId="2D4FC9F8" w14:textId="4730EB71" w:rsidR="00E1526C" w:rsidRDefault="00E1526C" w:rsidP="00E1526C">
      <w:r>
        <w:tab/>
      </w:r>
      <w:r>
        <w:tab/>
      </w:r>
      <w:r>
        <w:rPr>
          <w:rFonts w:hint="eastAsia"/>
        </w:rPr>
        <w:t>Tran</w:t>
      </w:r>
      <w:r>
        <w:t>parency(</w:t>
      </w:r>
      <w:r w:rsidR="00C23705">
        <w:t>2):     double</w:t>
      </w:r>
      <w:r w:rsidR="005A66FE">
        <w:t xml:space="preserve"> </w:t>
      </w:r>
      <w:r w:rsidR="005A66FE">
        <w:rPr>
          <w:rFonts w:hint="eastAsia"/>
        </w:rPr>
        <w:t>放上面属性</w:t>
      </w:r>
    </w:p>
    <w:p w14:paraId="2A602125" w14:textId="625EA1A9" w:rsidR="00C23705" w:rsidRDefault="00C23705" w:rsidP="00C23705">
      <w:r>
        <w:tab/>
      </w:r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Color</w:t>
      </w:r>
      <w:r>
        <w:t xml:space="preserve">(2):           </w:t>
      </w:r>
      <w:r>
        <w:rPr>
          <w:rFonts w:hint="eastAsia"/>
        </w:rPr>
        <w:t>Rea</w:t>
      </w:r>
      <w:r>
        <w:t>lArray</w:t>
      </w:r>
    </w:p>
    <w:p w14:paraId="4A897755" w14:textId="6E36BCA4" w:rsidR="006857C4" w:rsidRPr="006857C4" w:rsidRDefault="006857C4" w:rsidP="006857C4">
      <w:pPr>
        <w:ind w:left="420" w:firstLine="420"/>
        <w:rPr>
          <w:color w:val="A6A6A6" w:themeColor="background1" w:themeShade="A6"/>
        </w:rPr>
      </w:pPr>
      <w:r w:rsidRPr="006857C4">
        <w:rPr>
          <w:rFonts w:hint="eastAsia"/>
          <w:color w:val="A6A6A6" w:themeColor="background1" w:themeShade="A6"/>
        </w:rPr>
        <w:t>/</w:t>
      </w:r>
      <w:r w:rsidRPr="006857C4">
        <w:rPr>
          <w:color w:val="A6A6A6" w:themeColor="background1" w:themeShade="A6"/>
        </w:rPr>
        <w:t>/physicalProperty(4)</w:t>
      </w:r>
      <w:r w:rsidRPr="006857C4">
        <w:rPr>
          <w:rFonts w:hint="eastAsia"/>
          <w:color w:val="A6A6A6" w:themeColor="background1" w:themeShade="A6"/>
        </w:rPr>
        <w:t>：Rea</w:t>
      </w:r>
      <w:r w:rsidRPr="006857C4">
        <w:rPr>
          <w:color w:val="A6A6A6" w:themeColor="background1" w:themeShade="A6"/>
        </w:rPr>
        <w:t>lArray</w:t>
      </w:r>
      <w:r w:rsidRPr="006857C4">
        <w:rPr>
          <w:rFonts w:hint="eastAsia"/>
          <w:color w:val="A6A6A6" w:themeColor="background1" w:themeShade="A6"/>
        </w:rPr>
        <w:t>体积（质量），质心[</w:t>
      </w:r>
      <w:r w:rsidRPr="006857C4">
        <w:rPr>
          <w:color w:val="A6A6A6" w:themeColor="background1" w:themeShade="A6"/>
        </w:rPr>
        <w:t>3]</w:t>
      </w:r>
      <w:r w:rsidRPr="006857C4">
        <w:rPr>
          <w:rFonts w:hint="eastAsia"/>
          <w:color w:val="A6A6A6" w:themeColor="background1" w:themeShade="A6"/>
        </w:rPr>
        <w:t>，惯性矩[</w:t>
      </w:r>
      <w:r w:rsidRPr="006857C4">
        <w:rPr>
          <w:color w:val="A6A6A6" w:themeColor="background1" w:themeShade="A6"/>
        </w:rPr>
        <w:t>6],…</w:t>
      </w:r>
    </w:p>
    <w:p w14:paraId="3AB19AB9" w14:textId="77777777" w:rsidR="006857C4" w:rsidRDefault="006857C4" w:rsidP="00E1526C"/>
    <w:p w14:paraId="4FAFC8BA" w14:textId="6A3A2AC9" w:rsidR="00D42B9A" w:rsidRDefault="00D42B9A" w:rsidP="0026162D">
      <w:pPr>
        <w:ind w:firstLineChars="200" w:firstLine="420"/>
      </w:pPr>
      <w:r>
        <w:rPr>
          <w:rFonts w:hint="eastAsia"/>
        </w:rPr>
        <w:t>Colors</w:t>
      </w:r>
      <w:r>
        <w:t>(2)</w:t>
      </w:r>
    </w:p>
    <w:p w14:paraId="548846EC" w14:textId="680F59AD" w:rsidR="0026162D" w:rsidRDefault="0026162D" w:rsidP="0026162D">
      <w:pPr>
        <w:ind w:firstLineChars="200" w:firstLine="420"/>
      </w:pPr>
      <w:r>
        <w:tab/>
        <w:t xml:space="preserve">Child1(1) : </w:t>
      </w:r>
      <w:r w:rsidR="00F17846">
        <w:rPr>
          <w:rFonts w:hint="eastAsia"/>
        </w:rPr>
        <w:t>图元名称</w:t>
      </w:r>
      <w:r>
        <w:t>(</w:t>
      </w:r>
      <w:r w:rsidR="00A63863">
        <w:rPr>
          <w:rFonts w:hint="eastAsia"/>
        </w:rPr>
        <w:t>S</w:t>
      </w:r>
      <w:r w:rsidR="00A63863">
        <w:t>tring</w:t>
      </w:r>
      <w:r>
        <w:t>) + Color</w:t>
      </w:r>
      <w:r>
        <w:rPr>
          <w:rFonts w:hint="eastAsia"/>
        </w:rPr>
        <w:t>（</w:t>
      </w:r>
      <w:r>
        <w:t>RealArray</w:t>
      </w:r>
      <w:r>
        <w:rPr>
          <w:rFonts w:hint="eastAsia"/>
        </w:rPr>
        <w:t>）</w:t>
      </w:r>
    </w:p>
    <w:p w14:paraId="2BC1FB16" w14:textId="26A6AE6E" w:rsidR="0026162D" w:rsidRDefault="0026162D" w:rsidP="0026162D">
      <w:pPr>
        <w:ind w:firstLineChars="200" w:firstLine="420"/>
      </w:pPr>
      <w:r>
        <w:tab/>
      </w:r>
      <w:r>
        <w:rPr>
          <w:rFonts w:hint="eastAsia"/>
        </w:rPr>
        <w:t>。。。。。。</w:t>
      </w:r>
    </w:p>
    <w:p w14:paraId="3EAABA31" w14:textId="241448E1" w:rsidR="00E700F3" w:rsidRDefault="00E700F3" w:rsidP="0026162D">
      <w:pPr>
        <w:ind w:firstLineChars="200" w:firstLine="420"/>
        <w:rPr>
          <w:color w:val="FF0000"/>
        </w:rPr>
      </w:pPr>
      <w:r w:rsidRPr="00E700F3">
        <w:rPr>
          <w:rFonts w:hint="eastAsia"/>
          <w:color w:val="FF0000"/>
        </w:rPr>
        <w:t>Da</w:t>
      </w:r>
      <w:r w:rsidRPr="00E700F3">
        <w:rPr>
          <w:color w:val="FF0000"/>
        </w:rPr>
        <w:t>tums(3)</w:t>
      </w:r>
    </w:p>
    <w:p w14:paraId="393CB3F5" w14:textId="5C68352F" w:rsidR="005A1054" w:rsidRPr="00E700F3" w:rsidRDefault="005A1054" w:rsidP="0026162D">
      <w:pPr>
        <w:ind w:firstLineChars="200" w:firstLine="420"/>
        <w:rPr>
          <w:color w:val="FF0000"/>
        </w:rPr>
      </w:pPr>
      <w:r>
        <w:rPr>
          <w:color w:val="FF0000"/>
        </w:rPr>
        <w:tab/>
        <w:t xml:space="preserve">3-1 </w:t>
      </w:r>
      <w:r>
        <w:rPr>
          <w:rFonts w:hint="eastAsia"/>
          <w:color w:val="FF0000"/>
        </w:rPr>
        <w:t>参考点</w:t>
      </w:r>
    </w:p>
    <w:p w14:paraId="57F3439C" w14:textId="466B3F60" w:rsidR="00E700F3" w:rsidRDefault="00E700F3" w:rsidP="0026162D">
      <w:pPr>
        <w:ind w:firstLineChars="200" w:firstLine="420"/>
        <w:rPr>
          <w:color w:val="FF0000"/>
        </w:rPr>
      </w:pPr>
      <w:r w:rsidRPr="00E700F3">
        <w:rPr>
          <w:color w:val="FF0000"/>
        </w:rPr>
        <w:tab/>
      </w:r>
      <w:r w:rsidR="005A1054">
        <w:rPr>
          <w:color w:val="FF0000"/>
        </w:rPr>
        <w:tab/>
      </w:r>
      <w:r w:rsidRPr="00E700F3">
        <w:rPr>
          <w:rFonts w:hint="eastAsia"/>
          <w:color w:val="FF0000"/>
        </w:rPr>
        <w:t>Child</w:t>
      </w:r>
      <w:r w:rsidRPr="00E700F3">
        <w:rPr>
          <w:color w:val="FF0000"/>
        </w:rPr>
        <w:t xml:space="preserve">1(1): </w:t>
      </w:r>
      <w:r w:rsidRPr="00E700F3">
        <w:rPr>
          <w:rFonts w:hint="eastAsia"/>
          <w:color w:val="FF0000"/>
        </w:rPr>
        <w:t>S</w:t>
      </w:r>
      <w:r w:rsidRPr="00E700F3">
        <w:rPr>
          <w:color w:val="FF0000"/>
        </w:rPr>
        <w:t>hape</w:t>
      </w:r>
      <w:r w:rsidR="00494150">
        <w:rPr>
          <w:color w:val="FF0000"/>
        </w:rPr>
        <w:t xml:space="preserve"> +</w:t>
      </w:r>
      <w:r w:rsidRPr="00E700F3">
        <w:rPr>
          <w:rFonts w:hint="eastAsia"/>
          <w:color w:val="FF0000"/>
        </w:rPr>
        <w:t>数据结构：</w:t>
      </w:r>
    </w:p>
    <w:p w14:paraId="57308C82" w14:textId="3DFAB6EB" w:rsidR="005A1054" w:rsidRDefault="005A1054" w:rsidP="0026162D">
      <w:pPr>
        <w:ind w:firstLineChars="200" w:firstLine="420"/>
        <w:rPr>
          <w:color w:val="FF0000"/>
        </w:rPr>
      </w:pPr>
      <w:r>
        <w:rPr>
          <w:color w:val="FF0000"/>
        </w:rPr>
        <w:tab/>
        <w:t xml:space="preserve">3-2 </w:t>
      </w:r>
      <w:r>
        <w:rPr>
          <w:rFonts w:hint="eastAsia"/>
          <w:color w:val="FF0000"/>
        </w:rPr>
        <w:t>参考线</w:t>
      </w:r>
    </w:p>
    <w:p w14:paraId="564827DE" w14:textId="22973BF9" w:rsidR="005A1054" w:rsidRPr="00E700F3" w:rsidRDefault="005A1054" w:rsidP="0026162D">
      <w:pPr>
        <w:ind w:firstLineChars="200" w:firstLine="420"/>
        <w:rPr>
          <w:color w:val="FF0000"/>
        </w:rPr>
      </w:pPr>
      <w:r>
        <w:rPr>
          <w:color w:val="FF0000"/>
        </w:rPr>
        <w:tab/>
        <w:t xml:space="preserve">3-3 </w:t>
      </w:r>
      <w:r>
        <w:rPr>
          <w:rFonts w:hint="eastAsia"/>
          <w:color w:val="FF0000"/>
        </w:rPr>
        <w:t>参考面</w:t>
      </w:r>
    </w:p>
    <w:p w14:paraId="27A71100" w14:textId="626F1812" w:rsidR="00E700F3" w:rsidRPr="00E700F3" w:rsidRDefault="00E700F3" w:rsidP="0026162D">
      <w:pPr>
        <w:ind w:firstLineChars="200" w:firstLine="420"/>
        <w:rPr>
          <w:color w:val="FF0000"/>
        </w:rPr>
      </w:pPr>
      <w:r w:rsidRPr="00E700F3">
        <w:rPr>
          <w:color w:val="FF0000"/>
        </w:rPr>
        <w:tab/>
      </w:r>
      <w:r w:rsidRPr="00E700F3">
        <w:rPr>
          <w:rFonts w:hint="eastAsia"/>
          <w:color w:val="FF0000"/>
        </w:rPr>
        <w:t>。。。。。。</w:t>
      </w:r>
    </w:p>
    <w:p w14:paraId="637E87FA" w14:textId="0C909D83" w:rsidR="0026162D" w:rsidRDefault="00B34516" w:rsidP="0026162D">
      <w:pPr>
        <w:ind w:firstLineChars="200" w:firstLine="420"/>
      </w:pPr>
      <w:r>
        <w:rPr>
          <w:rFonts w:hint="eastAsia"/>
        </w:rPr>
        <w:t>Connectors</w:t>
      </w:r>
      <w:r>
        <w:t>(</w:t>
      </w:r>
      <w:r w:rsidR="007D7B73">
        <w:t>4</w:t>
      </w:r>
      <w:r>
        <w:t>)</w:t>
      </w:r>
    </w:p>
    <w:p w14:paraId="1085B56C" w14:textId="24AAE4B7" w:rsidR="00B34516" w:rsidRDefault="00B34516" w:rsidP="0026162D">
      <w:pPr>
        <w:ind w:firstLineChars="200" w:firstLine="420"/>
      </w:pPr>
      <w:r>
        <w:tab/>
      </w:r>
      <w:r>
        <w:rPr>
          <w:rFonts w:hint="eastAsia"/>
        </w:rPr>
        <w:t>Child</w:t>
      </w:r>
      <w:r>
        <w:t xml:space="preserve">1(1): </w:t>
      </w:r>
      <w:r>
        <w:rPr>
          <w:rFonts w:hint="eastAsia"/>
        </w:rPr>
        <w:t>S</w:t>
      </w:r>
      <w:r>
        <w:t>hape</w:t>
      </w:r>
      <w:r w:rsidR="00555914">
        <w:t xml:space="preserve"> + </w:t>
      </w:r>
      <w:r>
        <w:rPr>
          <w:rFonts w:hint="eastAsia"/>
        </w:rPr>
        <w:t>数据结构：根据C</w:t>
      </w:r>
      <w:r>
        <w:t>onnector</w:t>
      </w:r>
      <w:r>
        <w:rPr>
          <w:rFonts w:hint="eastAsia"/>
        </w:rPr>
        <w:t>的数据结构，定义其存储</w:t>
      </w:r>
    </w:p>
    <w:p w14:paraId="6C83CA0C" w14:textId="4AD287FC" w:rsidR="00B34516" w:rsidRDefault="00B34516" w:rsidP="0026162D">
      <w:pPr>
        <w:ind w:firstLineChars="200" w:firstLine="420"/>
      </w:pPr>
      <w:r>
        <w:tab/>
      </w:r>
      <w:r>
        <w:rPr>
          <w:rFonts w:hint="eastAsia"/>
        </w:rPr>
        <w:t>。。。。。。</w:t>
      </w:r>
    </w:p>
    <w:p w14:paraId="09B7B08F" w14:textId="059032FC" w:rsidR="00B34516" w:rsidRDefault="00B34516" w:rsidP="0026162D">
      <w:pPr>
        <w:ind w:firstLineChars="200" w:firstLine="420"/>
      </w:pPr>
      <w:r>
        <w:rPr>
          <w:rFonts w:hint="eastAsia"/>
        </w:rPr>
        <w:t>C</w:t>
      </w:r>
      <w:r>
        <w:t>onstraints(</w:t>
      </w:r>
      <w:r w:rsidR="007D7B73">
        <w:t>5</w:t>
      </w:r>
      <w:r>
        <w:t>)</w:t>
      </w:r>
    </w:p>
    <w:p w14:paraId="1268EC6A" w14:textId="3A9E0471" w:rsidR="00B34516" w:rsidRDefault="00B34516" w:rsidP="0026162D">
      <w:pPr>
        <w:ind w:firstLineChars="200" w:firstLine="420"/>
      </w:pPr>
      <w:r>
        <w:tab/>
        <w:t>…</w:t>
      </w:r>
      <w:r>
        <w:rPr>
          <w:rFonts w:hint="eastAsia"/>
        </w:rPr>
        <w:t>参考前面的设计</w:t>
      </w:r>
    </w:p>
    <w:p w14:paraId="5B1D3519" w14:textId="0E3E8368" w:rsidR="00B34516" w:rsidRDefault="00B34516" w:rsidP="0026162D">
      <w:pPr>
        <w:ind w:firstLineChars="200" w:firstLine="420"/>
      </w:pPr>
      <w:r>
        <w:rPr>
          <w:rFonts w:hint="eastAsia"/>
        </w:rPr>
        <w:t>C</w:t>
      </w:r>
      <w:r w:rsidR="007D7B73">
        <w:t>yberInfo(6</w:t>
      </w:r>
      <w:r>
        <w:t>)</w:t>
      </w:r>
    </w:p>
    <w:p w14:paraId="70636285" w14:textId="23D917B1" w:rsidR="00B34516" w:rsidRDefault="00B34516" w:rsidP="0026162D">
      <w:pPr>
        <w:ind w:firstLineChars="200" w:firstLine="420"/>
      </w:pPr>
      <w:r>
        <w:tab/>
      </w:r>
      <w:r>
        <w:rPr>
          <w:rFonts w:hint="eastAsia"/>
        </w:rPr>
        <w:t>参考前面设计</w:t>
      </w:r>
    </w:p>
    <w:p w14:paraId="7D98F3D8" w14:textId="0D557AC0" w:rsidR="00732090" w:rsidRDefault="00732090" w:rsidP="00732090"/>
    <w:p w14:paraId="2352D09F" w14:textId="5E163428" w:rsidR="00732090" w:rsidRDefault="00732090" w:rsidP="00732090">
      <w:r>
        <w:rPr>
          <w:rFonts w:hint="eastAsia"/>
        </w:rPr>
        <w:t>（2）材料的问题：</w:t>
      </w:r>
    </w:p>
    <w:p w14:paraId="22E972B3" w14:textId="310A2F0B" w:rsidR="00732090" w:rsidRDefault="00732090" w:rsidP="00732090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lastRenderedPageBreak/>
        <w:t xml:space="preserve"> </w:t>
      </w:r>
      <w:r>
        <w:t xml:space="preserve">  Material : </w:t>
      </w:r>
      <w:r>
        <w:rPr>
          <w:rFonts w:hint="eastAsia"/>
        </w:rPr>
        <w:t>名称（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Graphic3d_NameOfMaterial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），对应的颜色，密度，透明度</w:t>
      </w:r>
    </w:p>
    <w:p w14:paraId="6EBB8918" w14:textId="56C476FC" w:rsidR="00732090" w:rsidRDefault="00732090" w:rsidP="00732090">
      <w:pPr>
        <w:rPr>
          <w:rFonts w:ascii="新宋体" w:eastAsia="新宋体" w:cs="新宋体"/>
          <w:color w:val="2F4F4F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比如：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Graphic3d_NameOfMaterial_Steel</w:t>
      </w:r>
      <w:r>
        <w:rPr>
          <w:rFonts w:ascii="新宋体" w:eastAsia="新宋体" w:cs="新宋体" w:hint="eastAsia"/>
          <w:color w:val="2F4F4F"/>
          <w:kern w:val="0"/>
          <w:sz w:val="19"/>
          <w:szCs w:val="19"/>
        </w:rPr>
        <w:t>，G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ray,7.8</w:t>
      </w:r>
      <w:r>
        <w:rPr>
          <w:rFonts w:ascii="新宋体" w:eastAsia="新宋体" w:cs="新宋体" w:hint="eastAsia"/>
          <w:color w:val="2F4F4F"/>
          <w:kern w:val="0"/>
          <w:sz w:val="19"/>
          <w:szCs w:val="19"/>
        </w:rPr>
        <w:t>e</w:t>
      </w:r>
      <w:r w:rsidR="00B5738F">
        <w:rPr>
          <w:rFonts w:ascii="新宋体" w:eastAsia="新宋体" w:cs="新宋体"/>
          <w:color w:val="2F4F4F"/>
          <w:kern w:val="0"/>
          <w:sz w:val="19"/>
          <w:szCs w:val="19"/>
        </w:rPr>
        <w:t>-</w:t>
      </w:r>
      <w:r>
        <w:rPr>
          <w:rFonts w:ascii="新宋体" w:eastAsia="新宋体" w:cs="新宋体"/>
          <w:color w:val="2F4F4F"/>
          <w:kern w:val="0"/>
          <w:sz w:val="19"/>
          <w:szCs w:val="19"/>
        </w:rPr>
        <w:t>6</w:t>
      </w:r>
      <w:r w:rsidRPr="00A77E4C">
        <w:rPr>
          <w:rFonts w:ascii="新宋体" w:eastAsia="新宋体" w:cs="新宋体" w:hint="eastAsia"/>
          <w:b/>
          <w:i/>
          <w:color w:val="FF0000"/>
          <w:kern w:val="0"/>
          <w:sz w:val="19"/>
          <w:szCs w:val="19"/>
        </w:rPr>
        <w:t>kg</w:t>
      </w:r>
      <w:r w:rsidRPr="00A77E4C">
        <w:rPr>
          <w:rFonts w:ascii="新宋体" w:eastAsia="新宋体" w:cs="新宋体"/>
          <w:b/>
          <w:i/>
          <w:color w:val="FF0000"/>
          <w:kern w:val="0"/>
          <w:sz w:val="19"/>
          <w:szCs w:val="19"/>
        </w:rPr>
        <w:t>/m</w:t>
      </w:r>
      <w:r w:rsidR="00B5738F">
        <w:rPr>
          <w:rFonts w:ascii="新宋体" w:eastAsia="新宋体" w:cs="新宋体" w:hint="eastAsia"/>
          <w:b/>
          <w:i/>
          <w:color w:val="FF0000"/>
          <w:kern w:val="0"/>
          <w:sz w:val="19"/>
          <w:szCs w:val="19"/>
        </w:rPr>
        <w:t>m</w:t>
      </w:r>
      <w:r w:rsidRPr="00A77E4C">
        <w:rPr>
          <w:rFonts w:ascii="新宋体" w:eastAsia="新宋体" w:cs="新宋体"/>
          <w:b/>
          <w:i/>
          <w:color w:val="FF0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2F4F4F"/>
          <w:kern w:val="0"/>
          <w:sz w:val="19"/>
          <w:szCs w:val="19"/>
        </w:rPr>
        <w:t>，0</w:t>
      </w:r>
    </w:p>
    <w:p w14:paraId="33BE3992" w14:textId="77777777" w:rsidR="00732090" w:rsidRPr="0026162D" w:rsidRDefault="00732090" w:rsidP="00732090"/>
    <w:p w14:paraId="28595E80" w14:textId="17793552" w:rsidR="00D709E6" w:rsidRDefault="00D709E6" w:rsidP="00F4380B">
      <w:pPr>
        <w:pStyle w:val="2"/>
      </w:pPr>
      <w:r>
        <w:t>2021年10月13日星期三</w:t>
      </w:r>
    </w:p>
    <w:p w14:paraId="7CE3064C" w14:textId="5904FD9C" w:rsidR="00D709E6" w:rsidRDefault="00D709E6" w:rsidP="00D709E6">
      <w:r>
        <w:t>Shape</w:t>
      </w:r>
      <w:r>
        <w:rPr>
          <w:rFonts w:hint="eastAsia"/>
        </w:rPr>
        <w:t>存储的改变？</w:t>
      </w:r>
    </w:p>
    <w:p w14:paraId="2F822456" w14:textId="6D5A0054" w:rsidR="00D709E6" w:rsidRDefault="00D709E6" w:rsidP="00D709E6">
      <w:r>
        <w:rPr>
          <w:rFonts w:hint="eastAsia"/>
        </w:rPr>
        <w:t>R</w:t>
      </w:r>
      <w:r>
        <w:t>oot</w:t>
      </w:r>
    </w:p>
    <w:p w14:paraId="30CB89E8" w14:textId="7610A30D" w:rsidR="00D709E6" w:rsidRDefault="00D709E6" w:rsidP="00D709E6">
      <w:r>
        <w:tab/>
      </w:r>
      <w:r>
        <w:rPr>
          <w:rFonts w:hint="eastAsia"/>
        </w:rPr>
        <w:t>Sh</w:t>
      </w:r>
      <w:r>
        <w:t>ape</w:t>
      </w:r>
      <w:r w:rsidR="00D272D2">
        <w:rPr>
          <w:rFonts w:hint="eastAsia"/>
        </w:rPr>
        <w:t>（1）</w:t>
      </w:r>
    </w:p>
    <w:p w14:paraId="3164D9BC" w14:textId="662DEF24" w:rsidR="00D709E6" w:rsidRDefault="00D709E6" w:rsidP="00D709E6">
      <w:r>
        <w:tab/>
      </w:r>
      <w:r>
        <w:tab/>
      </w:r>
      <w:r>
        <w:rPr>
          <w:rFonts w:hint="eastAsia"/>
        </w:rPr>
        <w:t>Solid</w:t>
      </w:r>
      <w:r w:rsidR="00D272D2">
        <w:rPr>
          <w:rFonts w:hint="eastAsia"/>
        </w:rPr>
        <w:t>（1）（只有一个）两个属性：形状+颜色+透明度</w:t>
      </w:r>
    </w:p>
    <w:p w14:paraId="31B5F1BC" w14:textId="5A9FE911" w:rsidR="00D272D2" w:rsidRDefault="00D272D2" w:rsidP="00D709E6">
      <w:r>
        <w:tab/>
      </w:r>
      <w:r>
        <w:tab/>
      </w:r>
      <w:r>
        <w:tab/>
        <w:t>Property</w:t>
      </w:r>
      <w:r>
        <w:rPr>
          <w:rFonts w:hint="eastAsia"/>
        </w:rPr>
        <w:t>（1）</w:t>
      </w:r>
      <w:r>
        <w:t xml:space="preserve">: </w:t>
      </w:r>
      <w:r>
        <w:rPr>
          <w:rFonts w:hint="eastAsia"/>
        </w:rPr>
        <w:t>材料+</w:t>
      </w:r>
      <w:r>
        <w:t>physicalProperty</w:t>
      </w:r>
    </w:p>
    <w:p w14:paraId="0E276DA5" w14:textId="0349D49A" w:rsidR="00D709E6" w:rsidRDefault="00D709E6" w:rsidP="00D709E6">
      <w:r>
        <w:tab/>
      </w:r>
      <w:r>
        <w:tab/>
      </w:r>
      <w:r>
        <w:tab/>
        <w:t>Faces</w:t>
      </w:r>
      <w:r w:rsidR="00D272D2">
        <w:rPr>
          <w:rFonts w:hint="eastAsia"/>
        </w:rPr>
        <w:t>（</w:t>
      </w:r>
      <w:r w:rsidR="00D272D2">
        <w:t>2~</w:t>
      </w:r>
      <w:r w:rsidR="00D272D2">
        <w:rPr>
          <w:rFonts w:hint="eastAsia"/>
        </w:rPr>
        <w:t>N</w:t>
      </w:r>
      <w:r w:rsidR="00D272D2">
        <w:t>）…</w:t>
      </w:r>
      <w:r w:rsidR="00D272D2">
        <w:rPr>
          <w:rFonts w:hint="eastAsia"/>
        </w:rPr>
        <w:t>（直接两个属性：形状+颜色）</w:t>
      </w:r>
    </w:p>
    <w:p w14:paraId="19677475" w14:textId="678C998B" w:rsidR="00D709E6" w:rsidRDefault="00D709E6" w:rsidP="00D709E6">
      <w:r>
        <w:tab/>
      </w:r>
      <w:r>
        <w:tab/>
      </w:r>
      <w:r>
        <w:tab/>
      </w:r>
      <w:r>
        <w:tab/>
        <w:t>Edges</w:t>
      </w:r>
      <w:r w:rsidR="00D272D2">
        <w:t>(1~N)…</w:t>
      </w:r>
      <w:r w:rsidR="00D272D2">
        <w:rPr>
          <w:rFonts w:hint="eastAsia"/>
        </w:rPr>
        <w:t>（直接两个属性：形状+颜色）</w:t>
      </w:r>
    </w:p>
    <w:p w14:paraId="0694C268" w14:textId="6B5E995D" w:rsidR="00D709E6" w:rsidRDefault="00D709E6" w:rsidP="00D709E6">
      <w:r>
        <w:tab/>
      </w:r>
      <w:r>
        <w:tab/>
      </w:r>
      <w:r>
        <w:tab/>
      </w:r>
      <w:r>
        <w:tab/>
      </w:r>
      <w:r>
        <w:tab/>
        <w:t>Vertexes</w:t>
      </w:r>
      <w:r w:rsidR="00D272D2">
        <w:t>(1~N)…</w:t>
      </w:r>
      <w:r w:rsidR="00D272D2">
        <w:rPr>
          <w:rFonts w:hint="eastAsia"/>
        </w:rPr>
        <w:t>（直接两个属性：形状+颜色）</w:t>
      </w:r>
    </w:p>
    <w:p w14:paraId="0DC51293" w14:textId="2260B428" w:rsidR="00D709E6" w:rsidRDefault="00D709E6" w:rsidP="00D709E6">
      <w:r>
        <w:tab/>
        <w:t>Connectors</w:t>
      </w:r>
      <w:r w:rsidR="00D272D2">
        <w:rPr>
          <w:rFonts w:hint="eastAsia"/>
        </w:rPr>
        <w:t>（2）</w:t>
      </w:r>
    </w:p>
    <w:p w14:paraId="057183CC" w14:textId="3E667DD4" w:rsidR="00D709E6" w:rsidRDefault="00D709E6" w:rsidP="00D709E6">
      <w:r>
        <w:tab/>
        <w:t>Constraints</w:t>
      </w:r>
      <w:r w:rsidR="00D272D2">
        <w:rPr>
          <w:rFonts w:hint="eastAsia"/>
        </w:rPr>
        <w:t>（3）</w:t>
      </w:r>
    </w:p>
    <w:p w14:paraId="47D68CBA" w14:textId="0F42C789" w:rsidR="00D709E6" w:rsidRDefault="00D709E6" w:rsidP="00D709E6">
      <w:r>
        <w:tab/>
        <w:t>CyberInfo</w:t>
      </w:r>
      <w:r w:rsidR="00D272D2">
        <w:rPr>
          <w:rFonts w:hint="eastAsia"/>
        </w:rPr>
        <w:t>（4）</w:t>
      </w:r>
    </w:p>
    <w:p w14:paraId="4BA75174" w14:textId="4D3E416E" w:rsidR="000A2733" w:rsidRPr="00D709E6" w:rsidRDefault="000A2733" w:rsidP="00D709E6">
      <w:r>
        <w:rPr>
          <w:rFonts w:hint="eastAsia"/>
        </w:rPr>
        <w:t>将sh</w:t>
      </w:r>
      <w:r>
        <w:t>ape</w:t>
      </w:r>
      <w:r>
        <w:rPr>
          <w:rFonts w:hint="eastAsia"/>
        </w:rPr>
        <w:t>改为树型存储，便于找到其父节点，如一个顶点属于哪条边，哪个面</w:t>
      </w:r>
    </w:p>
    <w:p w14:paraId="76486067" w14:textId="53F991C0" w:rsidR="00F06537" w:rsidRDefault="00F06537" w:rsidP="00F4380B">
      <w:pPr>
        <w:pStyle w:val="2"/>
      </w:pPr>
      <w:r>
        <w:t>2021年10月10日星期日</w:t>
      </w:r>
    </w:p>
    <w:p w14:paraId="18929083" w14:textId="61E5CD67" w:rsidR="00F06537" w:rsidRDefault="00F06537" w:rsidP="00F06537">
      <w:r>
        <w:rPr>
          <w:rFonts w:hint="eastAsia"/>
        </w:rPr>
        <w:t>关于V</w:t>
      </w:r>
      <w:r>
        <w:t>ertex/</w:t>
      </w:r>
      <w:r>
        <w:rPr>
          <w:rFonts w:hint="eastAsia"/>
        </w:rPr>
        <w:t>Edge的存储：</w:t>
      </w:r>
    </w:p>
    <w:p w14:paraId="1444BDA6" w14:textId="3586C44F" w:rsidR="00F06537" w:rsidRDefault="00F06537" w:rsidP="00F06537">
      <w:r>
        <w:rPr>
          <w:rFonts w:hint="eastAsia"/>
        </w:rPr>
        <w:t>考虑参数化需求，将V</w:t>
      </w:r>
      <w:r>
        <w:t>ertex</w:t>
      </w:r>
      <w:r>
        <w:rPr>
          <w:rFonts w:hint="eastAsia"/>
        </w:rPr>
        <w:t>（E</w:t>
      </w:r>
      <w:r>
        <w:t>dge?）</w:t>
      </w:r>
      <w:r>
        <w:rPr>
          <w:rFonts w:hint="eastAsia"/>
        </w:rPr>
        <w:t>的存储稍作改变，即将相同坐标G</w:t>
      </w:r>
      <w:r>
        <w:t>n_Point</w:t>
      </w:r>
      <w:r>
        <w:rPr>
          <w:rFonts w:hint="eastAsia"/>
        </w:rPr>
        <w:t>的V</w:t>
      </w:r>
      <w:r>
        <w:t>ertex</w:t>
      </w:r>
      <w:r>
        <w:rPr>
          <w:rFonts w:hint="eastAsia"/>
        </w:rPr>
        <w:t>存储在同一个T</w:t>
      </w:r>
      <w:r>
        <w:t>DF_Label</w:t>
      </w:r>
      <w:r>
        <w:rPr>
          <w:rFonts w:hint="eastAsia"/>
        </w:rPr>
        <w:t>下，这样改变某个V</w:t>
      </w:r>
      <w:r>
        <w:t>ertex</w:t>
      </w:r>
      <w:r>
        <w:rPr>
          <w:rFonts w:hint="eastAsia"/>
        </w:rPr>
        <w:t>时，同时其父节点下面的全部子节点（即该节点的全部兄弟节点），这些节点在逻辑上（理论上）是同一个点。</w:t>
      </w:r>
    </w:p>
    <w:p w14:paraId="0E25E345" w14:textId="795A2F48" w:rsidR="00F06537" w:rsidRDefault="00F06537" w:rsidP="00F06537">
      <w:r>
        <w:t>……</w:t>
      </w:r>
    </w:p>
    <w:p w14:paraId="13D4C981" w14:textId="71AC1E11" w:rsidR="00F06537" w:rsidRDefault="00F06537" w:rsidP="00F06537">
      <w:r>
        <w:t xml:space="preserve">   </w:t>
      </w:r>
      <w:r>
        <w:rPr>
          <w:rFonts w:hint="eastAsia"/>
        </w:rPr>
        <w:t>TDF</w:t>
      </w:r>
      <w:r>
        <w:t>_Label ---“Vertexes”</w:t>
      </w:r>
    </w:p>
    <w:p w14:paraId="6F7BA83F" w14:textId="2D7177F6" w:rsidR="00F06537" w:rsidRDefault="00F06537" w:rsidP="00F06537">
      <w:r>
        <w:tab/>
      </w:r>
      <w:r>
        <w:tab/>
      </w:r>
      <w:r>
        <w:rPr>
          <w:rFonts w:hint="eastAsia"/>
        </w:rPr>
        <w:t>TDF</w:t>
      </w:r>
      <w:r>
        <w:t xml:space="preserve">_Label_1 ---- </w:t>
      </w:r>
      <w:r>
        <w:rPr>
          <w:rFonts w:hint="eastAsia"/>
        </w:rPr>
        <w:t>“V</w:t>
      </w:r>
      <w:r>
        <w:t xml:space="preserve">1” </w:t>
      </w:r>
      <w:r>
        <w:rPr>
          <w:rFonts w:hint="eastAsia"/>
        </w:rPr>
        <w:t>逻辑上的一个顶点</w:t>
      </w:r>
      <w:r w:rsidR="00D709E6" w:rsidRPr="00D709E6">
        <w:rPr>
          <w:rFonts w:ascii="Times New Roman" w:hAnsi="Times New Roman" w:cs="Times New Roman"/>
          <w:b/>
          <w:color w:val="FF0000"/>
        </w:rPr>
        <w:t>IsSame()</w:t>
      </w:r>
      <w:r w:rsidR="00851B98">
        <w:rPr>
          <w:rFonts w:hint="eastAsia"/>
        </w:rPr>
        <w:t>-</w:t>
      </w:r>
      <w:r w:rsidR="00851B98">
        <w:t>--gp_pnt</w:t>
      </w:r>
      <w:r w:rsidR="00851B98">
        <w:rPr>
          <w:rFonts w:hint="eastAsia"/>
        </w:rPr>
        <w:t>（T</w:t>
      </w:r>
      <w:r w:rsidR="00851B98">
        <w:t>DataStd_RealArray）</w:t>
      </w:r>
    </w:p>
    <w:p w14:paraId="56F9157B" w14:textId="0B378239" w:rsidR="00F06537" w:rsidRDefault="00F06537" w:rsidP="00F06537">
      <w:r>
        <w:tab/>
      </w:r>
      <w:r>
        <w:tab/>
      </w:r>
      <w:r>
        <w:tab/>
        <w:t>TDF_Label_1_1 ---</w:t>
      </w:r>
      <w:r>
        <w:rPr>
          <w:rFonts w:hint="eastAsia"/>
        </w:rPr>
        <w:t>TNam</w:t>
      </w:r>
      <w:r>
        <w:t>eShape   --</w:t>
      </w:r>
      <w:r>
        <w:rPr>
          <w:rFonts w:hint="eastAsia"/>
        </w:rPr>
        <w:t>某个边e</w:t>
      </w:r>
      <w:r>
        <w:t>1</w:t>
      </w:r>
      <w:r>
        <w:rPr>
          <w:rFonts w:hint="eastAsia"/>
        </w:rPr>
        <w:t>上的顶点，在V</w:t>
      </w:r>
      <w:r>
        <w:t>1</w:t>
      </w:r>
    </w:p>
    <w:p w14:paraId="450179A6" w14:textId="42A640F5" w:rsidR="00F06537" w:rsidRDefault="00F06537" w:rsidP="00F06537">
      <w:pPr>
        <w:ind w:left="840" w:firstLine="420"/>
      </w:pPr>
      <w:r>
        <w:t>TDF_Label_1_2 ---</w:t>
      </w:r>
      <w:r>
        <w:rPr>
          <w:rFonts w:hint="eastAsia"/>
        </w:rPr>
        <w:t>TNam</w:t>
      </w:r>
      <w:r>
        <w:t>eShape   --</w:t>
      </w:r>
      <w:r>
        <w:rPr>
          <w:rFonts w:hint="eastAsia"/>
        </w:rPr>
        <w:t>某个边e</w:t>
      </w:r>
      <w:r>
        <w:t>2</w:t>
      </w:r>
      <w:r>
        <w:rPr>
          <w:rFonts w:hint="eastAsia"/>
        </w:rPr>
        <w:t>上的顶点，在V</w:t>
      </w:r>
      <w:r>
        <w:t>1</w:t>
      </w:r>
    </w:p>
    <w:p w14:paraId="7F16C23A" w14:textId="5EE67DCF" w:rsidR="00F06537" w:rsidRDefault="00F06537" w:rsidP="00F06537">
      <w:pPr>
        <w:ind w:left="840" w:firstLine="420"/>
      </w:pPr>
      <w:r>
        <w:t>……</w:t>
      </w:r>
    </w:p>
    <w:p w14:paraId="4B75505B" w14:textId="5C61E193" w:rsidR="00F06537" w:rsidRDefault="00F06537" w:rsidP="00F06537">
      <w:r>
        <w:rPr>
          <w:rFonts w:hint="eastAsia"/>
        </w:rPr>
        <w:t>对于一个长方体的顶点，其重合度为6</w:t>
      </w:r>
      <w:r>
        <w:t>.</w:t>
      </w:r>
    </w:p>
    <w:p w14:paraId="32179CD2" w14:textId="2A2FC1C7" w:rsidR="00F06537" w:rsidRDefault="00F06537" w:rsidP="00F06537">
      <w:r>
        <w:rPr>
          <w:rFonts w:hint="eastAsia"/>
        </w:rPr>
        <w:t>对于E</w:t>
      </w:r>
      <w:r>
        <w:t>dge</w:t>
      </w:r>
      <w:r>
        <w:rPr>
          <w:rFonts w:hint="eastAsia"/>
        </w:rPr>
        <w:t>，也有重合的两条边，即公共边的两个有向边，但可以先不考虑，因为我们采用基于顶点的驱动。只要对应的顶点移动，公共边的两个有向边都会跟随发生变动。</w:t>
      </w:r>
    </w:p>
    <w:p w14:paraId="0529C5C4" w14:textId="77777777" w:rsidR="00F06537" w:rsidRPr="00F06537" w:rsidRDefault="00F06537" w:rsidP="00F06537"/>
    <w:p w14:paraId="3135EB30" w14:textId="0B206ED4" w:rsidR="00E77C19" w:rsidRDefault="00E77C19" w:rsidP="00F4380B">
      <w:pPr>
        <w:pStyle w:val="2"/>
      </w:pPr>
      <w:r>
        <w:t>2021年10月7日星期四</w:t>
      </w:r>
    </w:p>
    <w:p w14:paraId="327F8FD6" w14:textId="18E6C5EE" w:rsidR="00E77C19" w:rsidRDefault="00EF286B" w:rsidP="00E77C19">
      <w:r>
        <w:rPr>
          <w:rFonts w:hint="eastAsia"/>
        </w:rPr>
        <w:t>数据结构存储的两种模式：</w:t>
      </w:r>
    </w:p>
    <w:p w14:paraId="6843FD19" w14:textId="7FE810AF" w:rsidR="00EF286B" w:rsidRPr="007D4439" w:rsidRDefault="00EF286B" w:rsidP="00EF286B">
      <w:pPr>
        <w:pStyle w:val="a3"/>
        <w:numPr>
          <w:ilvl w:val="0"/>
          <w:numId w:val="17"/>
        </w:numPr>
        <w:ind w:firstLineChars="0"/>
        <w:rPr>
          <w:color w:val="FF0000"/>
        </w:rPr>
      </w:pPr>
      <w:r w:rsidRPr="007D4439">
        <w:rPr>
          <w:rFonts w:hint="eastAsia"/>
          <w:color w:val="FF0000"/>
        </w:rPr>
        <w:t>考虑U</w:t>
      </w:r>
      <w:r w:rsidRPr="007D4439">
        <w:rPr>
          <w:color w:val="FF0000"/>
        </w:rPr>
        <w:t>ndo/Redo</w:t>
      </w:r>
      <w:r w:rsidRPr="007D4439">
        <w:rPr>
          <w:rFonts w:hint="eastAsia"/>
          <w:color w:val="FF0000"/>
        </w:rPr>
        <w:t>的模式，每次操作即对文档的T</w:t>
      </w:r>
      <w:r w:rsidRPr="007D4439">
        <w:rPr>
          <w:color w:val="FF0000"/>
        </w:rPr>
        <w:t>DF_Header</w:t>
      </w:r>
      <w:r w:rsidRPr="007D4439">
        <w:rPr>
          <w:rFonts w:hint="eastAsia"/>
          <w:color w:val="FF0000"/>
        </w:rPr>
        <w:t>进行查询操作（编辑、增加或删除）；</w:t>
      </w:r>
    </w:p>
    <w:p w14:paraId="15F1FF9E" w14:textId="649A2D2A" w:rsidR="00EF286B" w:rsidRDefault="00EF286B" w:rsidP="00EF286B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不考虑</w:t>
      </w:r>
      <w:r>
        <w:t>Undo/Redo</w:t>
      </w:r>
      <w:r>
        <w:rPr>
          <w:rFonts w:hint="eastAsia"/>
        </w:rPr>
        <w:t>操作，每次操作只对内存数据进行更改，只在读写操作时，更新互</w:t>
      </w:r>
      <w:r>
        <w:rPr>
          <w:rFonts w:hint="eastAsia"/>
        </w:rPr>
        <w:lastRenderedPageBreak/>
        <w:t>换内存与文档数据。</w:t>
      </w:r>
    </w:p>
    <w:p w14:paraId="09C39075" w14:textId="52CC2042" w:rsidR="00010B85" w:rsidRDefault="00010B85" w:rsidP="00EF286B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文档树</w:t>
      </w:r>
    </w:p>
    <w:p w14:paraId="7BFE5A84" w14:textId="63206C46" w:rsidR="00010B85" w:rsidRPr="00E77C19" w:rsidRDefault="00DA1D66" w:rsidP="00DA1D66">
      <w:pPr>
        <w:jc w:val="center"/>
      </w:pPr>
      <w:r>
        <w:object w:dxaOrig="11929" w:dyaOrig="16861" w14:anchorId="1B1970A8">
          <v:shape id="_x0000_i1025" type="#_x0000_t75" style="width:378.75pt;height:696.35pt" o:ole="">
            <v:imagedata r:id="rId15" o:title="" croptop="1554f" cropbottom="5677f" cropleft="1977f" cropright="20011f"/>
          </v:shape>
          <o:OLEObject Type="Embed" ProgID="Visio.Drawing.15" ShapeID="_x0000_i1025" DrawAspect="Content" ObjectID="_1707642236" r:id="rId16"/>
        </w:object>
      </w:r>
    </w:p>
    <w:p w14:paraId="5654E8C7" w14:textId="57068C01" w:rsidR="00E70E63" w:rsidRDefault="00E70E63" w:rsidP="00F4380B">
      <w:pPr>
        <w:pStyle w:val="2"/>
      </w:pPr>
      <w:r>
        <w:lastRenderedPageBreak/>
        <w:t>2021年9月27日星期一</w:t>
      </w:r>
      <w:r>
        <w:rPr>
          <w:rFonts w:hint="eastAsia"/>
        </w:rPr>
        <w:t xml:space="preserve"> </w:t>
      </w:r>
    </w:p>
    <w:p w14:paraId="62FD80A1" w14:textId="0987A22B" w:rsidR="00E70E63" w:rsidRDefault="00E70E63" w:rsidP="00E70E63">
      <w:pPr>
        <w:pStyle w:val="3"/>
      </w:pPr>
      <w:r>
        <w:rPr>
          <w:rFonts w:hint="eastAsia"/>
        </w:rPr>
        <w:t>M</w:t>
      </w:r>
      <w:r>
        <w:t>3dCom</w:t>
      </w:r>
      <w:r>
        <w:rPr>
          <w:rFonts w:hint="eastAsia"/>
        </w:rPr>
        <w:t>的对象设计再考虑</w:t>
      </w:r>
    </w:p>
    <w:p w14:paraId="363291C5" w14:textId="1DE28F3B" w:rsidR="00E70E63" w:rsidRPr="00121BAE" w:rsidRDefault="00113331" w:rsidP="00121BAE">
      <w:pPr>
        <w:pStyle w:val="a3"/>
        <w:numPr>
          <w:ilvl w:val="0"/>
          <w:numId w:val="16"/>
        </w:numPr>
        <w:ind w:firstLineChars="0"/>
        <w:rPr>
          <w:b/>
        </w:rPr>
      </w:pPr>
      <w:r w:rsidRPr="00121BAE">
        <w:rPr>
          <w:b/>
        </w:rPr>
        <w:t>CLASS m3dcom:</w:t>
      </w:r>
    </w:p>
    <w:p w14:paraId="179D84F5" w14:textId="0378762F" w:rsidR="00113331" w:rsidRPr="00653A2A" w:rsidRDefault="00113331" w:rsidP="00775612">
      <w:pPr>
        <w:pStyle w:val="a3"/>
        <w:numPr>
          <w:ilvl w:val="0"/>
          <w:numId w:val="14"/>
        </w:numPr>
        <w:ind w:firstLineChars="0"/>
        <w:rPr>
          <w:color w:val="BFBFBF" w:themeColor="background1" w:themeShade="BF"/>
          <w:highlight w:val="lightGray"/>
        </w:rPr>
      </w:pPr>
      <w:r w:rsidRPr="00653A2A">
        <w:rPr>
          <w:color w:val="BFBFBF" w:themeColor="background1" w:themeShade="BF"/>
          <w:highlight w:val="lightGray"/>
        </w:rPr>
        <w:t xml:space="preserve">Shapes – </w:t>
      </w:r>
      <w:r w:rsidRPr="00653A2A">
        <w:rPr>
          <w:rFonts w:hint="eastAsia"/>
          <w:color w:val="BFBFBF" w:themeColor="background1" w:themeShade="BF"/>
          <w:highlight w:val="lightGray"/>
        </w:rPr>
        <w:t>全部形状，包括导入的几何和接口几何</w:t>
      </w:r>
      <w:r w:rsidR="00775612" w:rsidRPr="00653A2A">
        <w:rPr>
          <w:rFonts w:hint="eastAsia"/>
          <w:color w:val="BFBFBF" w:themeColor="background1" w:themeShade="BF"/>
          <w:highlight w:val="lightGray"/>
        </w:rPr>
        <w:t>形状</w:t>
      </w:r>
    </w:p>
    <w:p w14:paraId="3F5AA491" w14:textId="1BA5F03A" w:rsidR="00775612" w:rsidRDefault="00E96184" w:rsidP="00775612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N</w:t>
      </w:r>
      <w:r>
        <w:t>amed</w:t>
      </w:r>
      <w:r w:rsidR="00775612">
        <w:t xml:space="preserve">Shapes – </w:t>
      </w:r>
      <w:r w:rsidR="00653A2A">
        <w:rPr>
          <w:rFonts w:hint="eastAsia"/>
        </w:rPr>
        <w:t>命名</w:t>
      </w:r>
      <w:r w:rsidR="00775612">
        <w:rPr>
          <w:rFonts w:hint="eastAsia"/>
        </w:rPr>
        <w:t>的形状</w:t>
      </w:r>
      <w:r w:rsidR="001B7D6A">
        <w:rPr>
          <w:rFonts w:hint="eastAsia"/>
        </w:rPr>
        <w:t>:</w:t>
      </w:r>
      <w:r w:rsidR="001B7D6A">
        <w:t xml:space="preserve"> list&lt;Vertex&gt;; list&lt;Edge&gt;; list&lt;Face&gt;</w:t>
      </w:r>
      <w:r w:rsidR="00121BAE">
        <w:rPr>
          <w:rFonts w:hint="eastAsia"/>
        </w:rPr>
        <w:t>；</w:t>
      </w:r>
      <w:r w:rsidR="00121BAE" w:rsidRPr="00121BAE">
        <w:rPr>
          <w:rFonts w:hint="eastAsia"/>
          <w:color w:val="FF0000"/>
        </w:rPr>
        <w:t>S</w:t>
      </w:r>
      <w:r w:rsidR="00121BAE" w:rsidRPr="00121BAE">
        <w:rPr>
          <w:color w:val="FF0000"/>
        </w:rPr>
        <w:t>olid</w:t>
      </w:r>
    </w:p>
    <w:p w14:paraId="7B72ABD8" w14:textId="72846409" w:rsidR="009933BB" w:rsidRDefault="009933BB" w:rsidP="00993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C</w:t>
      </w:r>
      <w:r>
        <w:t xml:space="preserve">olors – </w:t>
      </w:r>
      <w:r>
        <w:rPr>
          <w:rFonts w:hint="eastAsia"/>
        </w:rPr>
        <w:t xml:space="preserve">颜色 </w:t>
      </w:r>
      <w:r>
        <w:t>list&lt;EntColor&gt;</w:t>
      </w:r>
      <w:r w:rsidR="00121BAE">
        <w:t xml:space="preserve">    </w:t>
      </w:r>
      <w:r w:rsidR="00121BAE">
        <w:rPr>
          <w:rFonts w:hint="eastAsia"/>
        </w:rPr>
        <w:t>颜色存储的三种方法：</w:t>
      </w:r>
      <w:r w:rsidR="00121BAE" w:rsidRPr="00121BAE">
        <w:rPr>
          <w:rFonts w:hint="eastAsia"/>
          <w:color w:val="FF0000"/>
        </w:rPr>
        <w:t>直接属性，引用，编码</w:t>
      </w:r>
    </w:p>
    <w:p w14:paraId="79376491" w14:textId="227CE33D" w:rsidR="009933BB" w:rsidRDefault="009933BB" w:rsidP="009933BB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图元：TD</w:t>
      </w:r>
      <w:r>
        <w:t>F_Reference</w:t>
      </w:r>
      <w:r w:rsidR="00E10140">
        <w:t>-&gt;TDF_Label</w:t>
      </w:r>
    </w:p>
    <w:p w14:paraId="5D1A0C7B" w14:textId="3395AD5F" w:rsidR="009933BB" w:rsidRDefault="009933BB" w:rsidP="009933BB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颜色：i</w:t>
      </w:r>
      <w:r>
        <w:t>ndex – Standard_Integer</w:t>
      </w:r>
      <w:r w:rsidR="00121BAE">
        <w:rPr>
          <w:rFonts w:hint="eastAsia"/>
        </w:rPr>
        <w:t xml:space="preserve">：用 </w:t>
      </w:r>
      <w:r w:rsidR="00121BAE">
        <w:t>RealArray</w:t>
      </w:r>
      <w:r w:rsidR="00121BAE">
        <w:rPr>
          <w:rFonts w:hint="eastAsia"/>
        </w:rPr>
        <w:t>存储</w:t>
      </w:r>
      <w:r w:rsidR="00121BAE" w:rsidRPr="00121BAE">
        <w:rPr>
          <w:rFonts w:hint="eastAsia"/>
          <w:color w:val="0070C0"/>
        </w:rPr>
        <w:t>Q</w:t>
      </w:r>
      <w:r w:rsidR="00121BAE" w:rsidRPr="00121BAE">
        <w:rPr>
          <w:color w:val="0070C0"/>
        </w:rPr>
        <w:t>uantity_</w:t>
      </w:r>
      <w:r w:rsidR="00121BAE" w:rsidRPr="00121BAE">
        <w:rPr>
          <w:rFonts w:hint="eastAsia"/>
          <w:color w:val="0070C0"/>
        </w:rPr>
        <w:t>co</w:t>
      </w:r>
      <w:r w:rsidR="00121BAE" w:rsidRPr="00121BAE">
        <w:rPr>
          <w:color w:val="0070C0"/>
        </w:rPr>
        <w:t>lor</w:t>
      </w:r>
    </w:p>
    <w:p w14:paraId="567902F1" w14:textId="77777777" w:rsidR="009933BB" w:rsidRDefault="009933BB" w:rsidP="00775612">
      <w:pPr>
        <w:pStyle w:val="a3"/>
        <w:numPr>
          <w:ilvl w:val="0"/>
          <w:numId w:val="14"/>
        </w:numPr>
        <w:ind w:firstLineChars="0"/>
      </w:pPr>
    </w:p>
    <w:p w14:paraId="15D26AC7" w14:textId="0B2D866F" w:rsidR="00E96184" w:rsidRDefault="00E96184" w:rsidP="00775612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Con</w:t>
      </w:r>
      <w:r>
        <w:t xml:space="preserve">straints – </w:t>
      </w:r>
      <w:r>
        <w:rPr>
          <w:rFonts w:hint="eastAsia"/>
        </w:rPr>
        <w:t>约束数据</w:t>
      </w:r>
      <w:r w:rsidR="00953BAE">
        <w:rPr>
          <w:rFonts w:hint="eastAsia"/>
        </w:rPr>
        <w:t>；l</w:t>
      </w:r>
      <w:r w:rsidR="00953BAE">
        <w:t>ist&lt;Constraint&gt;</w:t>
      </w:r>
    </w:p>
    <w:p w14:paraId="2992CBC0" w14:textId="650783BD" w:rsidR="00653A2A" w:rsidRDefault="00653A2A" w:rsidP="00653A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类型：S</w:t>
      </w:r>
      <w:r>
        <w:t>tandard_Integer</w:t>
      </w:r>
    </w:p>
    <w:p w14:paraId="74ACCFF0" w14:textId="4A61592D" w:rsidR="00653A2A" w:rsidRDefault="00653A2A" w:rsidP="00653A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图元1</w:t>
      </w:r>
      <w:r w:rsidR="00895266">
        <w:rPr>
          <w:rFonts w:hint="eastAsia"/>
        </w:rPr>
        <w:t>：</w:t>
      </w:r>
      <w:r>
        <w:t>GUID</w:t>
      </w:r>
      <w:r w:rsidR="00AF03F5">
        <w:rPr>
          <w:rFonts w:hint="eastAsia"/>
        </w:rPr>
        <w:t>？</w:t>
      </w:r>
      <w:r w:rsidR="00121BAE">
        <w:rPr>
          <w:rFonts w:hint="eastAsia"/>
        </w:rPr>
        <w:t>用</w:t>
      </w:r>
      <w:r w:rsidR="00121BAE" w:rsidRPr="00121BAE">
        <w:rPr>
          <w:rFonts w:hint="eastAsia"/>
          <w:color w:val="FFC000"/>
        </w:rPr>
        <w:t>二元组编码</w:t>
      </w:r>
      <w:r w:rsidR="00121BAE">
        <w:rPr>
          <w:rFonts w:hint="eastAsia"/>
        </w:rPr>
        <w:t>表示【类别，序号】</w:t>
      </w:r>
      <w:r w:rsidR="002C2B35">
        <w:rPr>
          <w:rFonts w:hint="eastAsia"/>
        </w:rPr>
        <w:t>，或“面3”</w:t>
      </w:r>
      <w:r w:rsidR="00E77C19">
        <w:rPr>
          <w:rFonts w:hint="eastAsia"/>
        </w:rPr>
        <w:t>（显示）</w:t>
      </w:r>
    </w:p>
    <w:p w14:paraId="6BA2D06B" w14:textId="290B9782" w:rsidR="00653A2A" w:rsidRDefault="00653A2A" w:rsidP="00653A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图元2</w:t>
      </w:r>
      <w:r w:rsidR="00895266">
        <w:rPr>
          <w:rFonts w:hint="eastAsia"/>
        </w:rPr>
        <w:t>：</w:t>
      </w:r>
      <w:r>
        <w:rPr>
          <w:rFonts w:hint="eastAsia"/>
        </w:rPr>
        <w:t>G</w:t>
      </w:r>
      <w:r>
        <w:t>UID</w:t>
      </w:r>
    </w:p>
    <w:p w14:paraId="42ACC180" w14:textId="5B18C6FA" w:rsidR="00653A2A" w:rsidRDefault="00653A2A" w:rsidP="00653A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约束值：S</w:t>
      </w:r>
      <w:r>
        <w:t>tardard_Real</w:t>
      </w:r>
    </w:p>
    <w:p w14:paraId="5C288A2E" w14:textId="77777777" w:rsidR="009933BB" w:rsidRDefault="009933BB" w:rsidP="00775612">
      <w:pPr>
        <w:pStyle w:val="a3"/>
        <w:numPr>
          <w:ilvl w:val="0"/>
          <w:numId w:val="14"/>
        </w:numPr>
        <w:ind w:firstLineChars="0"/>
      </w:pPr>
    </w:p>
    <w:p w14:paraId="07876EB2" w14:textId="692F71AB" w:rsidR="00E96184" w:rsidRDefault="00E96184" w:rsidP="00775612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M</w:t>
      </w:r>
      <w:r>
        <w:t xml:space="preserve">aterial – </w:t>
      </w:r>
      <w:r>
        <w:rPr>
          <w:rFonts w:hint="eastAsia"/>
        </w:rPr>
        <w:t>材料</w:t>
      </w:r>
    </w:p>
    <w:p w14:paraId="5A113019" w14:textId="4B5DA3A0" w:rsidR="00E96184" w:rsidRDefault="00E96184" w:rsidP="00775612">
      <w:pPr>
        <w:pStyle w:val="a3"/>
        <w:numPr>
          <w:ilvl w:val="0"/>
          <w:numId w:val="14"/>
        </w:numPr>
        <w:ind w:firstLineChars="0"/>
      </w:pPr>
      <w:r>
        <w:t xml:space="preserve">Transparency – </w:t>
      </w:r>
      <w:r>
        <w:rPr>
          <w:rFonts w:hint="eastAsia"/>
        </w:rPr>
        <w:t>透明度</w:t>
      </w:r>
    </w:p>
    <w:p w14:paraId="486A7AD8" w14:textId="43E8FBC6" w:rsidR="00E96184" w:rsidRDefault="00E96184" w:rsidP="00775612">
      <w:pPr>
        <w:pStyle w:val="a3"/>
        <w:numPr>
          <w:ilvl w:val="0"/>
          <w:numId w:val="14"/>
        </w:numPr>
        <w:ind w:firstLineChars="0"/>
      </w:pPr>
      <w:r>
        <w:t>V</w:t>
      </w:r>
      <w:r>
        <w:rPr>
          <w:rFonts w:hint="eastAsia"/>
        </w:rPr>
        <w:t>a</w:t>
      </w:r>
      <w:r>
        <w:t xml:space="preserve">lidationProperty – </w:t>
      </w:r>
      <w:r>
        <w:rPr>
          <w:rFonts w:hint="eastAsia"/>
        </w:rPr>
        <w:t>物性参数值</w:t>
      </w:r>
      <w:r w:rsidR="00121BAE">
        <w:rPr>
          <w:rFonts w:hint="eastAsia"/>
        </w:rPr>
        <w:t>？</w:t>
      </w:r>
    </w:p>
    <w:p w14:paraId="32685FC9" w14:textId="77777777" w:rsidR="009933BB" w:rsidRDefault="009933BB" w:rsidP="00775612">
      <w:pPr>
        <w:pStyle w:val="a3"/>
        <w:numPr>
          <w:ilvl w:val="0"/>
          <w:numId w:val="14"/>
        </w:numPr>
        <w:ind w:firstLineChars="0"/>
      </w:pPr>
    </w:p>
    <w:p w14:paraId="1466321F" w14:textId="3654CF21" w:rsidR="00E96184" w:rsidRDefault="00E96184" w:rsidP="00775612">
      <w:pPr>
        <w:pStyle w:val="a3"/>
        <w:numPr>
          <w:ilvl w:val="0"/>
          <w:numId w:val="14"/>
        </w:numPr>
        <w:ind w:firstLineChars="0"/>
      </w:pPr>
      <w:r>
        <w:t>C</w:t>
      </w:r>
      <w:r>
        <w:rPr>
          <w:rFonts w:hint="eastAsia"/>
        </w:rPr>
        <w:t>y</w:t>
      </w:r>
      <w:r>
        <w:t xml:space="preserve">berInfo – </w:t>
      </w:r>
      <w:r>
        <w:rPr>
          <w:rFonts w:hint="eastAsia"/>
        </w:rPr>
        <w:t>信息数据</w:t>
      </w:r>
    </w:p>
    <w:p w14:paraId="6E9AEEA4" w14:textId="2DEC91FE" w:rsidR="0018512A" w:rsidRDefault="0018512A" w:rsidP="0018512A">
      <w:pPr>
        <w:pStyle w:val="a3"/>
        <w:numPr>
          <w:ilvl w:val="1"/>
          <w:numId w:val="14"/>
        </w:numPr>
        <w:ind w:firstLineChars="0"/>
      </w:pPr>
      <w:r>
        <w:rPr>
          <w:rFonts w:hint="eastAsia"/>
        </w:rPr>
        <w:t>接口</w:t>
      </w:r>
    </w:p>
    <w:p w14:paraId="67A9808F" w14:textId="77777777" w:rsidR="0018512A" w:rsidRDefault="0018512A" w:rsidP="0018512A">
      <w:pPr>
        <w:pStyle w:val="a3"/>
        <w:numPr>
          <w:ilvl w:val="1"/>
          <w:numId w:val="14"/>
        </w:numPr>
        <w:ind w:firstLineChars="0"/>
      </w:pPr>
    </w:p>
    <w:p w14:paraId="5A146531" w14:textId="667D0D37" w:rsidR="0043553D" w:rsidRDefault="0043553D" w:rsidP="00121BAE">
      <w:pPr>
        <w:pStyle w:val="a3"/>
        <w:numPr>
          <w:ilvl w:val="0"/>
          <w:numId w:val="16"/>
        </w:numPr>
        <w:ind w:firstLineChars="0"/>
        <w:rPr>
          <w:b/>
        </w:rPr>
      </w:pPr>
      <w:r>
        <w:rPr>
          <w:rFonts w:hint="eastAsia"/>
          <w:b/>
        </w:rPr>
        <w:t>接口放置的界面操作思路</w:t>
      </w:r>
    </w:p>
    <w:p w14:paraId="6670EE1D" w14:textId="74E65786" w:rsidR="001D0405" w:rsidRDefault="001D0405" w:rsidP="001D0405">
      <w:pPr>
        <w:pStyle w:val="a3"/>
        <w:ind w:left="360" w:firstLineChars="0" w:firstLine="0"/>
      </w:pPr>
      <w:r w:rsidRPr="001D0405">
        <w:rPr>
          <w:rFonts w:hint="eastAsia"/>
        </w:rPr>
        <w:t>多体</w:t>
      </w:r>
      <w:r>
        <w:rPr>
          <w:rFonts w:hint="eastAsia"/>
        </w:rPr>
        <w:t>Frame</w:t>
      </w:r>
      <w:r w:rsidRPr="001D0405">
        <w:rPr>
          <w:rFonts w:hint="eastAsia"/>
        </w:rPr>
        <w:t>接口</w:t>
      </w:r>
      <w:r>
        <w:rPr>
          <w:rFonts w:hint="eastAsia"/>
        </w:rPr>
        <w:t>：选择一个顶点（参考点），一个平面（或者X</w:t>
      </w:r>
      <w:r>
        <w:t>OY</w:t>
      </w:r>
      <w:r>
        <w:rPr>
          <w:rFonts w:hint="eastAsia"/>
        </w:rPr>
        <w:t>标准面），只在上面平移(</w:t>
      </w:r>
      <w:r>
        <w:t xml:space="preserve">delX, </w:t>
      </w:r>
      <w:r>
        <w:rPr>
          <w:rFonts w:hint="eastAsia"/>
        </w:rPr>
        <w:t>del</w:t>
      </w:r>
      <w:r>
        <w:t>Y)</w:t>
      </w:r>
    </w:p>
    <w:p w14:paraId="68D0704E" w14:textId="1609816F" w:rsidR="001D0405" w:rsidRDefault="00E26663" w:rsidP="001D0405">
      <w:pPr>
        <w:pStyle w:val="a3"/>
        <w:ind w:left="360" w:firstLineChars="0" w:firstLine="0"/>
      </w:pPr>
      <w:r>
        <w:rPr>
          <w:rFonts w:hint="eastAsia"/>
        </w:rPr>
        <w:t>转动副接口（</w:t>
      </w:r>
      <w:r w:rsidR="001D0405">
        <w:rPr>
          <w:rFonts w:hint="eastAsia"/>
        </w:rPr>
        <w:t>法兰F</w:t>
      </w:r>
      <w:r w:rsidR="001D0405">
        <w:t>lange</w:t>
      </w:r>
      <w:r w:rsidR="001D0405">
        <w:rPr>
          <w:rFonts w:hint="eastAsia"/>
        </w:rPr>
        <w:t>接口</w:t>
      </w:r>
      <w:r>
        <w:rPr>
          <w:rFonts w:hint="eastAsia"/>
        </w:rPr>
        <w:t>）</w:t>
      </w:r>
      <w:r w:rsidR="001D0405">
        <w:rPr>
          <w:rFonts w:hint="eastAsia"/>
        </w:rPr>
        <w:t>：选择一个圆柱面，依次圆柱面中心为参考，给定移动量(del</w:t>
      </w:r>
      <w:r w:rsidR="001D0405">
        <w:t>Z</w:t>
      </w:r>
      <w:r w:rsidR="001D0405">
        <w:rPr>
          <w:rFonts w:hint="eastAsia"/>
        </w:rPr>
        <w:t>)</w:t>
      </w:r>
    </w:p>
    <w:p w14:paraId="05B74683" w14:textId="365AD35C" w:rsidR="00E26663" w:rsidRDefault="00E26663" w:rsidP="001D0405">
      <w:pPr>
        <w:pStyle w:val="a3"/>
        <w:ind w:left="360" w:firstLineChars="0" w:firstLine="0"/>
      </w:pPr>
      <w:r>
        <w:rPr>
          <w:rFonts w:hint="eastAsia"/>
        </w:rPr>
        <w:t>平移副接口：选定一个顶点、一条边（或X</w:t>
      </w:r>
      <w:r>
        <w:t>,Y,Z</w:t>
      </w:r>
      <w:r>
        <w:rPr>
          <w:rFonts w:hint="eastAsia"/>
        </w:rPr>
        <w:t>）作为移动方向，移动平面？</w:t>
      </w:r>
    </w:p>
    <w:p w14:paraId="556B4996" w14:textId="46868C80" w:rsidR="00E26663" w:rsidRPr="001D0405" w:rsidRDefault="00E26663" w:rsidP="001D0405">
      <w:pPr>
        <w:pStyle w:val="a3"/>
        <w:ind w:left="360" w:firstLineChars="0" w:firstLine="0"/>
      </w:pPr>
      <w:r>
        <w:rPr>
          <w:rFonts w:hint="eastAsia"/>
        </w:rPr>
        <w:t>电、控制的接口只是一个示意点，参考F</w:t>
      </w:r>
      <w:r>
        <w:t>rame</w:t>
      </w:r>
      <w:r>
        <w:rPr>
          <w:rFonts w:hint="eastAsia"/>
        </w:rPr>
        <w:t>接口定义</w:t>
      </w:r>
    </w:p>
    <w:p w14:paraId="54902FAE" w14:textId="77777777" w:rsidR="001D0405" w:rsidRPr="001D0405" w:rsidRDefault="001D0405" w:rsidP="001D0405">
      <w:pPr>
        <w:pStyle w:val="a3"/>
        <w:ind w:left="360" w:firstLineChars="0" w:firstLine="0"/>
      </w:pPr>
    </w:p>
    <w:p w14:paraId="6D75CC88" w14:textId="6902D714" w:rsidR="0043553D" w:rsidRDefault="0043553D" w:rsidP="00121BAE">
      <w:pPr>
        <w:pStyle w:val="a3"/>
        <w:numPr>
          <w:ilvl w:val="0"/>
          <w:numId w:val="16"/>
        </w:numPr>
        <w:ind w:firstLineChars="0"/>
        <w:rPr>
          <w:b/>
        </w:rPr>
      </w:pPr>
      <w:r>
        <w:rPr>
          <w:rFonts w:hint="eastAsia"/>
          <w:b/>
        </w:rPr>
        <w:t>物性参数的需求？</w:t>
      </w:r>
    </w:p>
    <w:p w14:paraId="2D0216A6" w14:textId="3B3F22E6" w:rsidR="0043553D" w:rsidRPr="001D0405" w:rsidRDefault="0043553D" w:rsidP="001D0405">
      <w:pPr>
        <w:pStyle w:val="a3"/>
        <w:ind w:left="360" w:firstLineChars="0" w:firstLine="0"/>
      </w:pPr>
      <w:r w:rsidRPr="001D0405">
        <w:rPr>
          <w:rFonts w:hint="eastAsia"/>
        </w:rPr>
        <w:t>质心、质量、转动惯量，惯性矩</w:t>
      </w:r>
      <w:r w:rsidRPr="001D0405">
        <w:t>…</w:t>
      </w:r>
      <w:r w:rsidRPr="001D0405">
        <w:rPr>
          <w:rFonts w:hint="eastAsia"/>
        </w:rPr>
        <w:t>需要分析M</w:t>
      </w:r>
      <w:r w:rsidRPr="001D0405">
        <w:t>odelica</w:t>
      </w:r>
      <w:r w:rsidRPr="001D0405">
        <w:rPr>
          <w:rFonts w:hint="eastAsia"/>
        </w:rPr>
        <w:t>的多体建模</w:t>
      </w:r>
    </w:p>
    <w:p w14:paraId="002AB07E" w14:textId="77777777" w:rsidR="0043553D" w:rsidRDefault="0043553D" w:rsidP="0043553D">
      <w:pPr>
        <w:pStyle w:val="a3"/>
        <w:ind w:left="420" w:firstLineChars="0" w:firstLine="0"/>
        <w:rPr>
          <w:b/>
        </w:rPr>
      </w:pPr>
    </w:p>
    <w:p w14:paraId="4E3DD2C9" w14:textId="579068E1" w:rsidR="00113331" w:rsidRDefault="00121BAE" w:rsidP="00121BAE">
      <w:pPr>
        <w:pStyle w:val="a3"/>
        <w:numPr>
          <w:ilvl w:val="0"/>
          <w:numId w:val="16"/>
        </w:numPr>
        <w:ind w:firstLineChars="0"/>
        <w:rPr>
          <w:b/>
        </w:rPr>
      </w:pPr>
      <w:r w:rsidRPr="00121BAE">
        <w:rPr>
          <w:rFonts w:hint="eastAsia"/>
          <w:b/>
        </w:rPr>
        <w:t>界面实体（顶点、边、面）选择的基本操作</w:t>
      </w:r>
      <w:r w:rsidR="0043553D">
        <w:rPr>
          <w:rFonts w:hint="eastAsia"/>
          <w:b/>
        </w:rPr>
        <w:t>思路：</w:t>
      </w:r>
    </w:p>
    <w:p w14:paraId="2D06FD19" w14:textId="4EF174B1" w:rsidR="00121BAE" w:rsidRDefault="00121BAE" w:rsidP="00121BAE">
      <w:pPr>
        <w:pStyle w:val="a3"/>
        <w:ind w:left="360" w:firstLineChars="0" w:firstLine="0"/>
      </w:pPr>
      <w:r>
        <w:rPr>
          <w:rFonts w:hint="eastAsia"/>
          <w:b/>
        </w:rPr>
        <w:t>对一个编辑框（或者列表框的一个表格）：</w:t>
      </w:r>
    </w:p>
    <w:p w14:paraId="20167EAC" w14:textId="6B91C838" w:rsidR="00121BAE" w:rsidRDefault="00121BAE" w:rsidP="00121BAE">
      <w:pPr>
        <w:pStyle w:val="a3"/>
        <w:ind w:left="360" w:firstLineChars="0" w:firstLine="0"/>
      </w:pPr>
      <w:r>
        <w:rPr>
          <w:rFonts w:hint="eastAsia"/>
        </w:rPr>
        <w:t>双击事件：将选中的实体（类型判断合理）编码提取，填入，如[</w:t>
      </w:r>
      <w:r>
        <w:t>2,3]</w:t>
      </w:r>
    </w:p>
    <w:p w14:paraId="52BB062D" w14:textId="1984A17B" w:rsidR="00121BAE" w:rsidRDefault="00121BAE" w:rsidP="00121BAE">
      <w:pPr>
        <w:pStyle w:val="a3"/>
        <w:ind w:left="360" w:firstLineChars="0" w:firstLine="0"/>
      </w:pPr>
      <w:r>
        <w:rPr>
          <w:rFonts w:hint="eastAsia"/>
        </w:rPr>
        <w:t>单击事件：如果为空，没有相应；否则，亮显该实体；</w:t>
      </w:r>
    </w:p>
    <w:p w14:paraId="10339BCA" w14:textId="4EAABE70" w:rsidR="00121BAE" w:rsidRDefault="00121BAE" w:rsidP="00121BAE">
      <w:pPr>
        <w:pStyle w:val="a3"/>
        <w:ind w:left="360" w:firstLineChars="0" w:firstLine="0"/>
      </w:pPr>
      <w:r>
        <w:rPr>
          <w:rFonts w:hint="eastAsia"/>
        </w:rPr>
        <w:t>右键（或d</w:t>
      </w:r>
      <w:r>
        <w:t>el</w:t>
      </w:r>
      <w:r>
        <w:rPr>
          <w:rFonts w:hint="eastAsia"/>
        </w:rPr>
        <w:t>键）：取消选择，编辑框恢复为空。</w:t>
      </w:r>
    </w:p>
    <w:p w14:paraId="07589B31" w14:textId="02B257C5" w:rsidR="00121BAE" w:rsidRPr="00121BAE" w:rsidRDefault="00121BAE" w:rsidP="00121BAE">
      <w:pPr>
        <w:pStyle w:val="a3"/>
        <w:ind w:left="360" w:firstLineChars="0" w:firstLine="0"/>
      </w:pPr>
      <w:r>
        <w:rPr>
          <w:rFonts w:hint="eastAsia"/>
        </w:rPr>
        <w:t>选中整行</w:t>
      </w:r>
      <w:r w:rsidR="0043553D">
        <w:rPr>
          <w:rFonts w:hint="eastAsia"/>
        </w:rPr>
        <w:t>（列表框），则显示全部的实体。</w:t>
      </w:r>
    </w:p>
    <w:p w14:paraId="528A501D" w14:textId="1128691B" w:rsidR="001C6000" w:rsidRDefault="001C6000" w:rsidP="00F4380B">
      <w:pPr>
        <w:pStyle w:val="2"/>
      </w:pPr>
      <w:r>
        <w:lastRenderedPageBreak/>
        <w:t>2021年9月24日星期五</w:t>
      </w:r>
    </w:p>
    <w:p w14:paraId="1963AF11" w14:textId="5EC43916" w:rsidR="001C6000" w:rsidRDefault="001C6000" w:rsidP="001C6000">
      <w:pPr>
        <w:pStyle w:val="3"/>
      </w:pPr>
      <w:r>
        <w:rPr>
          <w:rFonts w:hint="eastAsia"/>
        </w:rPr>
        <w:t>M</w:t>
      </w:r>
      <w:r>
        <w:t>3dCom</w:t>
      </w:r>
      <w:r>
        <w:rPr>
          <w:rFonts w:hint="eastAsia"/>
        </w:rPr>
        <w:t>的功能实现进展</w:t>
      </w:r>
    </w:p>
    <w:p w14:paraId="28CEE1BA" w14:textId="4B9E0F90" w:rsidR="001C6000" w:rsidRDefault="001C6000" w:rsidP="001C600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文件操作：打开，保存/另存，新建</w:t>
      </w:r>
      <w:r w:rsidR="00D63FB3">
        <w:rPr>
          <w:rFonts w:hint="eastAsia"/>
        </w:rPr>
        <w:t>，导入</w:t>
      </w:r>
    </w:p>
    <w:p w14:paraId="6BE689AC" w14:textId="440875E4" w:rsidR="001C6000" w:rsidRDefault="001C6000" w:rsidP="001C600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选择设置</w:t>
      </w:r>
    </w:p>
    <w:p w14:paraId="139F89CB" w14:textId="2F222AED" w:rsidR="001C6000" w:rsidRDefault="001C6000" w:rsidP="001C600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U</w:t>
      </w:r>
      <w:r>
        <w:t>ndo/Redo</w:t>
      </w:r>
    </w:p>
    <w:p w14:paraId="4CD584D0" w14:textId="1860A894" w:rsidR="001C6000" w:rsidRDefault="001C6000" w:rsidP="001C600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打开的选择问题解决！！！</w:t>
      </w:r>
    </w:p>
    <w:p w14:paraId="4F2FEC17" w14:textId="220C141C" w:rsidR="001C6000" w:rsidRPr="001C6000" w:rsidRDefault="001C6000" w:rsidP="001C600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保存遇到：*</w:t>
      </w:r>
      <w:r>
        <w:t>.cbf</w:t>
      </w:r>
      <w:r>
        <w:rPr>
          <w:rFonts w:hint="eastAsia"/>
        </w:rPr>
        <w:t>的暂时方案</w:t>
      </w:r>
    </w:p>
    <w:p w14:paraId="4B7E82D2" w14:textId="23B66328" w:rsidR="001C6000" w:rsidRDefault="001C6000" w:rsidP="001C6000">
      <w:pPr>
        <w:pStyle w:val="3"/>
      </w:pPr>
      <w:r>
        <w:rPr>
          <w:rFonts w:hint="eastAsia"/>
        </w:rPr>
        <w:t>M</w:t>
      </w:r>
      <w:r>
        <w:t>3dCom</w:t>
      </w:r>
      <w:r>
        <w:rPr>
          <w:rFonts w:hint="eastAsia"/>
        </w:rPr>
        <w:t>的数据存取思路</w:t>
      </w:r>
    </w:p>
    <w:p w14:paraId="2706AD0E" w14:textId="4BDAE04B" w:rsidR="001C6000" w:rsidRDefault="004E2921" w:rsidP="00E8106B">
      <w:pPr>
        <w:jc w:val="center"/>
      </w:pPr>
      <w:r w:rsidRPr="004E2921">
        <w:rPr>
          <w:noProof/>
        </w:rPr>
        <w:drawing>
          <wp:inline distT="0" distB="0" distL="0" distR="0" wp14:anchorId="14051AE9" wp14:editId="25CFE8DB">
            <wp:extent cx="3135086" cy="1666812"/>
            <wp:effectExtent l="0" t="0" r="8255" b="0"/>
            <wp:docPr id="242692" name="Picture 4" descr="I:\OCC\occtrain\o\ocaf\Components\overview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692" name="Picture 4" descr="I:\OCC\occtrain\o\ocaf\Components\overview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707" cy="1684687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1842AF41" w14:textId="77777777" w:rsidR="0038723D" w:rsidRPr="0038723D" w:rsidRDefault="0038723D" w:rsidP="0038723D">
      <w:pPr>
        <w:pStyle w:val="a3"/>
        <w:numPr>
          <w:ilvl w:val="0"/>
          <w:numId w:val="13"/>
        </w:numPr>
        <w:ind w:firstLineChars="0"/>
      </w:pPr>
      <w:r w:rsidRPr="0038723D">
        <w:rPr>
          <w:rFonts w:hint="eastAsia"/>
          <w:b/>
        </w:rPr>
        <w:t>M</w:t>
      </w:r>
      <w:r w:rsidRPr="0038723D">
        <w:rPr>
          <w:b/>
        </w:rPr>
        <w:t>3dCom_DS</w:t>
      </w:r>
      <w:r w:rsidRPr="0038723D">
        <w:rPr>
          <w:rFonts w:hint="eastAsia"/>
        </w:rPr>
        <w:t>的数据存取：</w:t>
      </w:r>
      <w:r>
        <w:rPr>
          <w:rFonts w:hint="eastAsia"/>
        </w:rPr>
        <w:t>树状，将复杂数据类型转换成树型数据结构，叶子节点均为标准的类型：T</w:t>
      </w:r>
      <w:r>
        <w:t>Naming_</w:t>
      </w:r>
      <w:r>
        <w:rPr>
          <w:rFonts w:hint="eastAsia"/>
        </w:rPr>
        <w:t>N</w:t>
      </w:r>
      <w:r>
        <w:t>amed_shape</w:t>
      </w:r>
      <w:r>
        <w:rPr>
          <w:rFonts w:hint="eastAsia"/>
        </w:rPr>
        <w:t>，</w:t>
      </w:r>
      <w:r>
        <w:t>TDataStd…</w:t>
      </w:r>
      <w:r w:rsidRPr="0038723D">
        <w:rPr>
          <w:rFonts w:hint="eastAsia"/>
          <w:highlight w:val="lightGray"/>
        </w:rPr>
        <w:t>，T</w:t>
      </w:r>
      <w:r w:rsidRPr="0038723D">
        <w:rPr>
          <w:highlight w:val="lightGray"/>
        </w:rPr>
        <w:t>PrsStd, TFunction</w:t>
      </w:r>
      <w:r>
        <w:rPr>
          <w:rFonts w:hint="eastAsia"/>
        </w:rPr>
        <w:t>等，存取过程参考示例O</w:t>
      </w:r>
      <w:r>
        <w:t>CAF</w:t>
      </w:r>
      <w:r>
        <w:rPr>
          <w:rFonts w:hint="eastAsia"/>
        </w:rPr>
        <w:t>的M</w:t>
      </w:r>
      <w:r>
        <w:t>ake box</w:t>
      </w:r>
      <w:r>
        <w:rPr>
          <w:rFonts w:hint="eastAsia"/>
        </w:rPr>
        <w:t>。</w:t>
      </w:r>
    </w:p>
    <w:p w14:paraId="26DB7F2E" w14:textId="66D20BFD" w:rsidR="0007273F" w:rsidRDefault="0007273F" w:rsidP="0007273F">
      <w:pPr>
        <w:pStyle w:val="a3"/>
        <w:numPr>
          <w:ilvl w:val="0"/>
          <w:numId w:val="13"/>
        </w:numPr>
        <w:ind w:firstLineChars="0"/>
      </w:pPr>
      <w:r w:rsidRPr="0007273F">
        <w:rPr>
          <w:rFonts w:hint="eastAsia"/>
          <w:color w:val="FF0000"/>
        </w:rPr>
        <w:t>图元</w:t>
      </w:r>
      <w:r>
        <w:rPr>
          <w:rFonts w:hint="eastAsia"/>
          <w:color w:val="FF0000"/>
        </w:rPr>
        <w:t>（面、边、顶点）</w:t>
      </w:r>
      <w:r w:rsidRPr="0007273F">
        <w:rPr>
          <w:rFonts w:hint="eastAsia"/>
          <w:color w:val="FF0000"/>
        </w:rPr>
        <w:t>引用</w:t>
      </w:r>
      <w:r>
        <w:rPr>
          <w:rFonts w:hint="eastAsia"/>
        </w:rPr>
        <w:t>的两种思路：1）在T</w:t>
      </w:r>
      <w:r>
        <w:t>opoDS_Shape</w:t>
      </w:r>
      <w:r>
        <w:rPr>
          <w:rFonts w:hint="eastAsia"/>
        </w:rPr>
        <w:t>中增加G</w:t>
      </w:r>
      <w:r>
        <w:t>UID</w:t>
      </w:r>
      <w:r>
        <w:rPr>
          <w:rFonts w:hint="eastAsia"/>
        </w:rPr>
        <w:t>；2）使用一个序号来标识（需要测试，每次存取或操作，该序号保持不变</w:t>
      </w:r>
      <w:r w:rsidR="007F32AF">
        <w:rPr>
          <w:rFonts w:hint="eastAsia"/>
        </w:rPr>
        <w:t>。可以用两维整型数组表示，第一个是0，1，2分别表示面、边还是顶点，第二个是序号，在当前</w:t>
      </w:r>
      <w:r w:rsidR="00CD4219">
        <w:rPr>
          <w:rFonts w:hint="eastAsia"/>
        </w:rPr>
        <w:t>S</w:t>
      </w:r>
      <w:r w:rsidR="00CD4219">
        <w:t>hape</w:t>
      </w:r>
      <w:r w:rsidR="007F32AF">
        <w:rPr>
          <w:rFonts w:hint="eastAsia"/>
          <w:color w:val="FF0000"/>
        </w:rPr>
        <w:t>（一个零件一个主</w:t>
      </w:r>
      <w:r w:rsidR="00CD4219">
        <w:rPr>
          <w:rFonts w:hint="eastAsia"/>
          <w:color w:val="FF0000"/>
        </w:rPr>
        <w:t>S</w:t>
      </w:r>
      <w:r w:rsidR="00CD4219">
        <w:rPr>
          <w:color w:val="FF0000"/>
        </w:rPr>
        <w:t>hape</w:t>
      </w:r>
      <w:r w:rsidR="007F32AF">
        <w:rPr>
          <w:rFonts w:hint="eastAsia"/>
          <w:color w:val="FF0000"/>
        </w:rPr>
        <w:t>）</w:t>
      </w:r>
      <w:r w:rsidR="007F32AF">
        <w:rPr>
          <w:rFonts w:hint="eastAsia"/>
        </w:rPr>
        <w:t>的第几个</w:t>
      </w:r>
      <w:r>
        <w:rPr>
          <w:rFonts w:hint="eastAsia"/>
        </w:rPr>
        <w:t>）；</w:t>
      </w:r>
    </w:p>
    <w:p w14:paraId="11DF0EB8" w14:textId="77777777" w:rsidR="004E2921" w:rsidRPr="001C6000" w:rsidRDefault="004E2921" w:rsidP="001C6000"/>
    <w:p w14:paraId="4FFFFA54" w14:textId="7BE67102" w:rsidR="00A2368E" w:rsidRDefault="00A2368E" w:rsidP="00F4380B">
      <w:pPr>
        <w:pStyle w:val="2"/>
      </w:pPr>
      <w:r>
        <w:t>2021年9月18日星期六</w:t>
      </w:r>
    </w:p>
    <w:p w14:paraId="0A1B3F07" w14:textId="5DC202E3" w:rsidR="00A2368E" w:rsidRDefault="00A2368E" w:rsidP="00A2368E">
      <w:pPr>
        <w:pStyle w:val="3"/>
      </w:pPr>
      <w:r>
        <w:rPr>
          <w:rFonts w:hint="eastAsia"/>
        </w:rPr>
        <w:t>M</w:t>
      </w:r>
      <w:r>
        <w:t>3dMdl</w:t>
      </w:r>
      <w:r>
        <w:rPr>
          <w:rFonts w:hint="eastAsia"/>
        </w:rPr>
        <w:t>功能：</w:t>
      </w:r>
    </w:p>
    <w:p w14:paraId="76F5B346" w14:textId="793D858D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O</w:t>
      </w:r>
      <w:r>
        <w:t>CCT</w:t>
      </w:r>
      <w:r>
        <w:rPr>
          <w:rFonts w:hint="eastAsia"/>
        </w:rPr>
        <w:t>基本功能</w:t>
      </w:r>
    </w:p>
    <w:p w14:paraId="687C07A0" w14:textId="4B63C8AD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文件：n</w:t>
      </w:r>
      <w:r>
        <w:t xml:space="preserve">ew, open, </w:t>
      </w:r>
      <w:r>
        <w:rPr>
          <w:rFonts w:hint="eastAsia"/>
        </w:rPr>
        <w:t>S</w:t>
      </w:r>
      <w:r>
        <w:t>ave/SaveAs</w:t>
      </w:r>
      <w:r>
        <w:rPr>
          <w:rFonts w:hint="eastAsia"/>
        </w:rPr>
        <w:t>，最近文件列表，退出</w:t>
      </w:r>
    </w:p>
    <w:p w14:paraId="1407D26A" w14:textId="2E44A26D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编辑：U</w:t>
      </w:r>
      <w:r>
        <w:t xml:space="preserve">ndo, Redo, </w:t>
      </w:r>
      <w:r>
        <w:rPr>
          <w:rFonts w:hint="eastAsia"/>
        </w:rPr>
        <w:t>Se</w:t>
      </w:r>
      <w:r>
        <w:t>lect</w:t>
      </w:r>
      <w:r>
        <w:rPr>
          <w:rFonts w:hint="eastAsia"/>
        </w:rPr>
        <w:t>类型；旋转，平移</w:t>
      </w:r>
      <w:r w:rsidR="002C11F9">
        <w:rPr>
          <w:rFonts w:hint="eastAsia"/>
        </w:rPr>
        <w:t>，放缩</w:t>
      </w:r>
      <w:r w:rsidR="00BB444D">
        <w:rPr>
          <w:rFonts w:hint="eastAsia"/>
        </w:rPr>
        <w:t>；</w:t>
      </w:r>
      <w:r w:rsidR="00645150">
        <w:t>Add…</w:t>
      </w:r>
      <w:r w:rsidR="00645150">
        <w:rPr>
          <w:rFonts w:hint="eastAsia"/>
        </w:rPr>
        <w:t>，</w:t>
      </w:r>
      <w:r w:rsidR="00BB444D">
        <w:rPr>
          <w:rFonts w:hint="eastAsia"/>
        </w:rPr>
        <w:t>del</w:t>
      </w:r>
      <w:r w:rsidR="00BB444D">
        <w:t>ete</w:t>
      </w:r>
    </w:p>
    <w:p w14:paraId="78945211" w14:textId="0F45A16F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连接：建立连接；连接器（运动副、控制总线B</w:t>
      </w:r>
      <w:r>
        <w:t>US</w:t>
      </w:r>
      <w:r>
        <w:rPr>
          <w:rFonts w:hint="eastAsia"/>
        </w:rPr>
        <w:t>）</w:t>
      </w:r>
    </w:p>
    <w:p w14:paraId="7D4EC888" w14:textId="1B75152C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仿真：生成代码并检查；仿真求解（显示仿真后处理界面，添加</w:t>
      </w:r>
      <w:r w:rsidR="00645150">
        <w:rPr>
          <w:rFonts w:hint="eastAsia"/>
        </w:rPr>
        <w:t>关注输出变量的</w:t>
      </w:r>
      <w:r>
        <w:rPr>
          <w:rFonts w:hint="eastAsia"/>
        </w:rPr>
        <w:t>曲线显示）；动画驱动</w:t>
      </w:r>
      <w:r w:rsidR="002C11F9">
        <w:rPr>
          <w:rFonts w:hint="eastAsia"/>
        </w:rPr>
        <w:t>（初始位置的考虑）</w:t>
      </w:r>
    </w:p>
    <w:p w14:paraId="227D3FF7" w14:textId="4CF6F856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设置：系统设置</w:t>
      </w:r>
    </w:p>
    <w:p w14:paraId="39A1C6C5" w14:textId="7C700E83" w:rsidR="00A2368E" w:rsidRDefault="00A2368E" w:rsidP="00A2368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帮助</w:t>
      </w:r>
    </w:p>
    <w:p w14:paraId="25C29E1E" w14:textId="23A9C399" w:rsidR="00A2368E" w:rsidRDefault="006D3E76" w:rsidP="006D3E76">
      <w:pPr>
        <w:jc w:val="center"/>
      </w:pPr>
      <w:r>
        <w:object w:dxaOrig="11928" w:dyaOrig="16860" w14:anchorId="3AF2B18F">
          <v:shape id="_x0000_i1026" type="#_x0000_t75" style="width:431.8pt;height:306.85pt" o:ole="">
            <v:imagedata r:id="rId18" o:title="" croptop="12860f" cropbottom="19088f" cropleft="3747f" cropright="685f"/>
          </v:shape>
          <o:OLEObject Type="Embed" ProgID="Visio.Drawing.15" ShapeID="_x0000_i1026" DrawAspect="Content" ObjectID="_1707642237" r:id="rId19"/>
        </w:object>
      </w:r>
    </w:p>
    <w:p w14:paraId="3C0CD407" w14:textId="532EE955" w:rsidR="006D3E76" w:rsidRDefault="006D3E76" w:rsidP="00A2368E"/>
    <w:p w14:paraId="49BA4515" w14:textId="77777777" w:rsidR="006D3E76" w:rsidRPr="00A2368E" w:rsidRDefault="006D3E76" w:rsidP="00A2368E"/>
    <w:p w14:paraId="667A0A2B" w14:textId="4ECE00C2" w:rsidR="003C400B" w:rsidRDefault="003C400B" w:rsidP="00F4380B">
      <w:pPr>
        <w:pStyle w:val="2"/>
      </w:pPr>
      <w:r>
        <w:t>2021年9月7日星期二</w:t>
      </w:r>
    </w:p>
    <w:p w14:paraId="5736B9CF" w14:textId="07FE8984" w:rsidR="003C400B" w:rsidRDefault="003C400B" w:rsidP="00D03F50">
      <w:pPr>
        <w:pStyle w:val="3"/>
      </w:pPr>
      <w:r w:rsidRPr="00D950A7">
        <w:rPr>
          <w:rFonts w:hint="eastAsia"/>
        </w:rPr>
        <w:t>M</w:t>
      </w:r>
      <w:r w:rsidRPr="00D950A7">
        <w:t>3d</w:t>
      </w:r>
      <w:r w:rsidRPr="00D950A7">
        <w:rPr>
          <w:rFonts w:hint="eastAsia"/>
        </w:rPr>
        <w:t>Com功能</w:t>
      </w:r>
      <w:r w:rsidR="006334ED">
        <w:rPr>
          <w:rFonts w:hint="eastAsia"/>
        </w:rPr>
        <w:t>：</w:t>
      </w:r>
    </w:p>
    <w:p w14:paraId="17F623E0" w14:textId="77777777" w:rsidR="00E11C55" w:rsidRDefault="00E11C55" w:rsidP="00E11C55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O</w:t>
      </w:r>
      <w:r>
        <w:t>CCT</w:t>
      </w:r>
      <w:r>
        <w:rPr>
          <w:rFonts w:hint="eastAsia"/>
        </w:rPr>
        <w:t>基本功能</w:t>
      </w:r>
    </w:p>
    <w:p w14:paraId="739F1FBF" w14:textId="4DD8BCAA" w:rsidR="003C400B" w:rsidRDefault="003C400B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文件：N</w:t>
      </w:r>
      <w:r>
        <w:t>ew, Open, Import</w:t>
      </w:r>
      <w:r>
        <w:rPr>
          <w:rFonts w:hint="eastAsia"/>
        </w:rPr>
        <w:t>，E</w:t>
      </w:r>
      <w:r>
        <w:t>xport</w:t>
      </w:r>
      <w:r>
        <w:rPr>
          <w:rFonts w:hint="eastAsia"/>
        </w:rPr>
        <w:t>，Save</w:t>
      </w:r>
      <w:r>
        <w:t>/SaveAs</w:t>
      </w:r>
      <w:r>
        <w:rPr>
          <w:rFonts w:hint="eastAsia"/>
        </w:rPr>
        <w:t>，最近文件列表</w:t>
      </w:r>
      <w:r w:rsidR="00870CE0">
        <w:rPr>
          <w:rFonts w:hint="eastAsia"/>
        </w:rPr>
        <w:t>，退出</w:t>
      </w:r>
    </w:p>
    <w:p w14:paraId="0C0E4C28" w14:textId="32308227" w:rsidR="003C400B" w:rsidRDefault="003C400B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编辑：</w:t>
      </w:r>
      <w:r w:rsidR="00870CE0">
        <w:rPr>
          <w:rFonts w:hint="eastAsia"/>
        </w:rPr>
        <w:t>U</w:t>
      </w:r>
      <w:r w:rsidR="00870CE0">
        <w:t>ndo, Redo, Select</w:t>
      </w:r>
      <w:r w:rsidR="006334ED">
        <w:rPr>
          <w:rFonts w:hint="eastAsia"/>
        </w:rPr>
        <w:t>类型设置</w:t>
      </w:r>
      <w:r w:rsidR="00870CE0">
        <w:t>-&gt;</w:t>
      </w:r>
    </w:p>
    <w:p w14:paraId="03D4FA84" w14:textId="0ECAB0E9" w:rsidR="00870CE0" w:rsidRDefault="00870CE0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约束：显示约束表（拓扑约束不可修改），形位约束，尺寸约束</w:t>
      </w:r>
    </w:p>
    <w:p w14:paraId="10F18462" w14:textId="54E2C8D2" w:rsidR="00870CE0" w:rsidRDefault="0056227E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B8036A">
        <w:rPr>
          <w:rFonts w:hint="eastAsia"/>
        </w:rPr>
        <w:t>：</w:t>
      </w:r>
      <w:r>
        <w:rPr>
          <w:rFonts w:hint="eastAsia"/>
        </w:rPr>
        <w:t>关联</w:t>
      </w:r>
      <w:r>
        <w:t>mo</w:t>
      </w:r>
      <w:r>
        <w:rPr>
          <w:rFonts w:hint="eastAsia"/>
        </w:rPr>
        <w:t>（显示参数表）；接口定义（</w:t>
      </w:r>
      <w:r w:rsidR="00B8036A">
        <w:rPr>
          <w:rFonts w:hint="eastAsia"/>
        </w:rPr>
        <w:t>机械，电气电子，液压，控制，</w:t>
      </w:r>
      <w:r w:rsidR="00B8036A">
        <w:t>……</w:t>
      </w:r>
      <w:r>
        <w:rPr>
          <w:rFonts w:hint="eastAsia"/>
        </w:rPr>
        <w:t>）</w:t>
      </w:r>
    </w:p>
    <w:p w14:paraId="1A736EF2" w14:textId="797B72BD" w:rsidR="0056227E" w:rsidRPr="00817DF1" w:rsidRDefault="0056227E" w:rsidP="003C400B">
      <w:pPr>
        <w:pStyle w:val="a3"/>
        <w:numPr>
          <w:ilvl w:val="0"/>
          <w:numId w:val="4"/>
        </w:numPr>
        <w:ind w:firstLineChars="0"/>
        <w:rPr>
          <w:color w:val="A6A6A6" w:themeColor="background1" w:themeShade="A6"/>
        </w:rPr>
      </w:pPr>
      <w:r w:rsidRPr="00817DF1">
        <w:rPr>
          <w:rFonts w:hint="eastAsia"/>
          <w:color w:val="A6A6A6" w:themeColor="background1" w:themeShade="A6"/>
        </w:rPr>
        <w:t>窗口：支持多文档</w:t>
      </w:r>
    </w:p>
    <w:p w14:paraId="0FEDAD5B" w14:textId="6ED2E041" w:rsidR="00D03F50" w:rsidRDefault="00D03F50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系统设置：约束显示方式；接口显示方式</w:t>
      </w:r>
    </w:p>
    <w:p w14:paraId="169809C1" w14:textId="4AEE3F74" w:rsidR="0056227E" w:rsidRDefault="0056227E" w:rsidP="003C400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帮助</w:t>
      </w:r>
    </w:p>
    <w:p w14:paraId="61F9CEA6" w14:textId="53FC8CDD" w:rsidR="00E82F4E" w:rsidRDefault="00E82F4E" w:rsidP="00E82F4E"/>
    <w:p w14:paraId="399BF61A" w14:textId="2F3D17D1" w:rsidR="00E11C55" w:rsidRDefault="00E11C55" w:rsidP="00C35C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O</w:t>
      </w:r>
      <w:r>
        <w:t>CCT</w:t>
      </w:r>
      <w:r>
        <w:rPr>
          <w:rFonts w:hint="eastAsia"/>
        </w:rPr>
        <w:t>基本功能</w:t>
      </w:r>
    </w:p>
    <w:p w14:paraId="55C774A2" w14:textId="233A472F" w:rsidR="00E11C55" w:rsidRDefault="00E11C55" w:rsidP="00E11C55">
      <w:pPr>
        <w:pStyle w:val="a3"/>
        <w:ind w:left="420" w:firstLineChars="0" w:firstLine="0"/>
      </w:pPr>
      <w:r>
        <w:rPr>
          <w:rFonts w:hint="eastAsia"/>
        </w:rPr>
        <w:t>以</w:t>
      </w:r>
      <w:r w:rsidRPr="00D950A7">
        <w:rPr>
          <w:rFonts w:hint="eastAsia"/>
          <w:b/>
          <w:i/>
          <w:color w:val="FF0000"/>
        </w:rPr>
        <w:t>t</w:t>
      </w:r>
      <w:r w:rsidRPr="00D950A7">
        <w:rPr>
          <w:b/>
          <w:i/>
          <w:color w:val="FF0000"/>
        </w:rPr>
        <w:t>oolbar</w:t>
      </w:r>
      <w:r>
        <w:rPr>
          <w:rFonts w:hint="eastAsia"/>
        </w:rPr>
        <w:t>提供</w:t>
      </w:r>
    </w:p>
    <w:p w14:paraId="0DC994DE" w14:textId="0ACDAC11" w:rsidR="00950FED" w:rsidRDefault="00950FED" w:rsidP="00E11C55">
      <w:pPr>
        <w:pStyle w:val="a3"/>
        <w:ind w:left="420" w:firstLineChars="0" w:firstLine="0"/>
      </w:pPr>
      <w:r>
        <w:rPr>
          <w:rFonts w:hint="eastAsia"/>
        </w:rPr>
        <w:t>基本操作：</w:t>
      </w:r>
      <w:r w:rsidRPr="00950FED">
        <w:rPr>
          <w:noProof/>
        </w:rPr>
        <w:drawing>
          <wp:inline distT="0" distB="0" distL="0" distR="0" wp14:anchorId="3EE8810D" wp14:editId="18859C19">
            <wp:extent cx="3081931" cy="296779"/>
            <wp:effectExtent l="0" t="0" r="444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309" cy="30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280F2" w14:textId="77777777" w:rsidR="00950FED" w:rsidRDefault="00950FED" w:rsidP="00E11C55">
      <w:pPr>
        <w:pStyle w:val="a3"/>
        <w:ind w:left="420" w:firstLineChars="0" w:firstLine="0"/>
      </w:pPr>
      <w:r>
        <w:rPr>
          <w:rFonts w:hint="eastAsia"/>
        </w:rPr>
        <w:t>视窗变换：</w:t>
      </w:r>
    </w:p>
    <w:p w14:paraId="768498C2" w14:textId="7D19C0F7" w:rsidR="00950FED" w:rsidRDefault="00950FED" w:rsidP="00E11C55">
      <w:pPr>
        <w:pStyle w:val="a3"/>
        <w:ind w:left="420" w:firstLineChars="0" w:firstLine="0"/>
      </w:pPr>
      <w:r w:rsidRPr="00950FED">
        <w:rPr>
          <w:noProof/>
        </w:rPr>
        <w:lastRenderedPageBreak/>
        <w:drawing>
          <wp:inline distT="0" distB="0" distL="0" distR="0" wp14:anchorId="00C8E1BA" wp14:editId="35885358">
            <wp:extent cx="4782217" cy="314369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31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CCA00" w14:textId="6A0021B8" w:rsidR="00950FED" w:rsidRDefault="00950FED" w:rsidP="00E11C55">
      <w:pPr>
        <w:pStyle w:val="a3"/>
        <w:ind w:left="420" w:firstLineChars="0" w:firstLine="0"/>
      </w:pPr>
      <w:r>
        <w:rPr>
          <w:rFonts w:hint="eastAsia"/>
        </w:rPr>
        <w:t>光线：</w:t>
      </w:r>
      <w:r w:rsidRPr="00950FED">
        <w:rPr>
          <w:noProof/>
        </w:rPr>
        <w:drawing>
          <wp:inline distT="0" distB="0" distL="0" distR="0" wp14:anchorId="221A6DBB" wp14:editId="6AF06943">
            <wp:extent cx="1124107" cy="352474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124107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4CD88" w14:textId="5CEDB177" w:rsidR="00E82F4E" w:rsidRDefault="00C35CFB" w:rsidP="00C35C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文件</w:t>
      </w:r>
    </w:p>
    <w:p w14:paraId="25BE19D1" w14:textId="7E37D816" w:rsidR="00E11C55" w:rsidRDefault="004529A4" w:rsidP="00E11C55">
      <w:pPr>
        <w:pStyle w:val="a3"/>
        <w:ind w:left="420" w:firstLineChars="0" w:firstLine="0"/>
      </w:pPr>
      <w:r>
        <w:rPr>
          <w:rFonts w:hint="eastAsia"/>
          <w:b/>
          <w:i/>
          <w:color w:val="FF0000"/>
        </w:rPr>
        <w:t>工具条</w:t>
      </w:r>
      <w:r w:rsidR="00E11C55" w:rsidRPr="00250102">
        <w:rPr>
          <w:b/>
          <w:i/>
          <w:color w:val="FF0000"/>
        </w:rPr>
        <w:t>FileToolbar</w:t>
      </w:r>
      <w:r w:rsidR="00E11C55">
        <w:t xml:space="preserve">: </w:t>
      </w:r>
      <w:r w:rsidR="00E11C55">
        <w:rPr>
          <w:rFonts w:hint="eastAsia"/>
        </w:rPr>
        <w:t>new</w:t>
      </w:r>
      <w:r w:rsidR="00E11C55">
        <w:t>, open</w:t>
      </w:r>
      <w:r w:rsidR="00E11C55">
        <w:rPr>
          <w:rFonts w:hint="eastAsia"/>
        </w:rPr>
        <w:t>，save</w:t>
      </w:r>
      <w:r w:rsidR="00E11C55">
        <w:t>, import, export</w:t>
      </w:r>
    </w:p>
    <w:p w14:paraId="6F016E6C" w14:textId="61C583C8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t xml:space="preserve">New: </w:t>
      </w:r>
      <w:r>
        <w:rPr>
          <w:rFonts w:hint="eastAsia"/>
        </w:rPr>
        <w:t>新建文档和窗口，不关闭现有窗口</w:t>
      </w:r>
      <w:r w:rsidR="006F3C5F">
        <w:rPr>
          <w:rFonts w:hint="eastAsia"/>
        </w:rPr>
        <w:t>文档</w:t>
      </w:r>
      <w:r>
        <w:rPr>
          <w:rFonts w:hint="eastAsia"/>
        </w:rPr>
        <w:t>，支持多文档</w:t>
      </w:r>
    </w:p>
    <w:p w14:paraId="1FA98075" w14:textId="5CE1BF6E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O</w:t>
      </w:r>
      <w:r>
        <w:t>pen…</w:t>
      </w:r>
      <w:r>
        <w:rPr>
          <w:rFonts w:hint="eastAsia"/>
        </w:rPr>
        <w:t>，打开文件对话框，显示扩展名：*</w:t>
      </w:r>
      <w:r>
        <w:t>.m3dcom</w:t>
      </w:r>
      <w:r>
        <w:rPr>
          <w:rFonts w:hint="eastAsia"/>
        </w:rPr>
        <w:t>，即m</w:t>
      </w:r>
      <w:r>
        <w:t>3d</w:t>
      </w:r>
      <w:r>
        <w:rPr>
          <w:rFonts w:hint="eastAsia"/>
        </w:rPr>
        <w:t>的组件文件类型</w:t>
      </w:r>
    </w:p>
    <w:p w14:paraId="5B79C277" w14:textId="78C77ECE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I</w:t>
      </w:r>
      <w:r>
        <w:t>mport…</w:t>
      </w:r>
      <w:r>
        <w:rPr>
          <w:rFonts w:hint="eastAsia"/>
        </w:rPr>
        <w:t>输入，打开文件对话框，输入类型：*</w:t>
      </w:r>
      <w:r>
        <w:t>.brep, *.s</w:t>
      </w:r>
      <w:r>
        <w:rPr>
          <w:rFonts w:hint="eastAsia"/>
        </w:rPr>
        <w:t>t</w:t>
      </w:r>
      <w:r>
        <w:t>e</w:t>
      </w:r>
      <w:r>
        <w:rPr>
          <w:rFonts w:hint="eastAsia"/>
        </w:rPr>
        <w:t>p</w:t>
      </w:r>
      <w:r>
        <w:t>, *.iges</w:t>
      </w:r>
    </w:p>
    <w:p w14:paraId="185897B4" w14:textId="19C753D5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t>E</w:t>
      </w:r>
      <w:r>
        <w:rPr>
          <w:rFonts w:hint="eastAsia"/>
        </w:rPr>
        <w:t>x</w:t>
      </w:r>
      <w:r>
        <w:t>port…</w:t>
      </w:r>
      <w:r>
        <w:rPr>
          <w:rFonts w:hint="eastAsia"/>
        </w:rPr>
        <w:t>输出，打开文件对话框，输出类型：*br</w:t>
      </w:r>
      <w:r>
        <w:t>ep, *step,*.iges, vrml, stl</w:t>
      </w:r>
      <w:r>
        <w:rPr>
          <w:rFonts w:hint="eastAsia"/>
        </w:rPr>
        <w:t>，x</w:t>
      </w:r>
      <w:r>
        <w:t>ml</w:t>
      </w:r>
      <w:r>
        <w:rPr>
          <w:rFonts w:hint="eastAsia"/>
        </w:rPr>
        <w:t>等</w:t>
      </w:r>
    </w:p>
    <w:p w14:paraId="0EE7DBE3" w14:textId="1E9BC770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Sav</w:t>
      </w:r>
      <w:r>
        <w:t>e/SaveAs</w:t>
      </w:r>
      <w:r>
        <w:rPr>
          <w:rFonts w:hint="eastAsia"/>
        </w:rPr>
        <w:t>，保存文件，类型为*.</w:t>
      </w:r>
      <w:r>
        <w:t>m3dcom</w:t>
      </w:r>
    </w:p>
    <w:p w14:paraId="593ED1A7" w14:textId="7075F2AB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最近文件列表，选择即打开</w:t>
      </w:r>
    </w:p>
    <w:p w14:paraId="77EB7D35" w14:textId="4E1AAD7A" w:rsidR="00C35CFB" w:rsidRDefault="00C35CFB" w:rsidP="00C35CF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退出系统，检查文档修改，提示保存</w:t>
      </w:r>
    </w:p>
    <w:p w14:paraId="707E136F" w14:textId="58BA7B29" w:rsidR="00C35CFB" w:rsidRDefault="006F3C5F" w:rsidP="006F3C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辑</w:t>
      </w:r>
    </w:p>
    <w:p w14:paraId="0513BFDF" w14:textId="5300AA00" w:rsidR="00250102" w:rsidRDefault="004529A4" w:rsidP="00250102">
      <w:pPr>
        <w:pStyle w:val="a3"/>
        <w:ind w:left="420" w:firstLineChars="0" w:firstLine="0"/>
      </w:pPr>
      <w:r>
        <w:rPr>
          <w:rFonts w:hint="eastAsia"/>
          <w:b/>
          <w:i/>
          <w:color w:val="FF0000"/>
        </w:rPr>
        <w:t>工具条</w:t>
      </w:r>
      <w:r w:rsidR="00250102" w:rsidRPr="00250102">
        <w:rPr>
          <w:rFonts w:hint="eastAsia"/>
          <w:b/>
          <w:i/>
          <w:color w:val="FF0000"/>
        </w:rPr>
        <w:t>Edit</w:t>
      </w:r>
      <w:r w:rsidR="00250102" w:rsidRPr="00250102">
        <w:rPr>
          <w:b/>
          <w:i/>
          <w:color w:val="FF0000"/>
        </w:rPr>
        <w:t>Toolbar</w:t>
      </w:r>
      <w:r w:rsidR="00250102">
        <w:t xml:space="preserve">: </w:t>
      </w:r>
      <w:r w:rsidR="00250102">
        <w:rPr>
          <w:rFonts w:hint="eastAsia"/>
        </w:rPr>
        <w:t>Undo</w:t>
      </w:r>
      <w:r w:rsidR="00250102">
        <w:t xml:space="preserve">, redo, </w:t>
      </w:r>
      <w:r w:rsidR="00250102">
        <w:rPr>
          <w:rFonts w:hint="eastAsia"/>
        </w:rPr>
        <w:t>选择类型列表</w:t>
      </w:r>
    </w:p>
    <w:p w14:paraId="36847052" w14:textId="79B15E81" w:rsidR="006F3C5F" w:rsidRDefault="006F3C5F" w:rsidP="006F3C5F">
      <w:pPr>
        <w:pStyle w:val="a3"/>
        <w:numPr>
          <w:ilvl w:val="0"/>
          <w:numId w:val="6"/>
        </w:numPr>
        <w:ind w:firstLineChars="0"/>
      </w:pPr>
      <w:r>
        <w:t>Undo</w:t>
      </w:r>
      <w:r>
        <w:rPr>
          <w:rFonts w:hint="eastAsia"/>
        </w:rPr>
        <w:t>/</w:t>
      </w:r>
      <w:r>
        <w:t xml:space="preserve">Redo: </w:t>
      </w:r>
      <w:r>
        <w:rPr>
          <w:rFonts w:hint="eastAsia"/>
        </w:rPr>
        <w:t>设置无穷次U</w:t>
      </w:r>
      <w:r>
        <w:t>ndo/Redo</w:t>
      </w:r>
      <w:r w:rsidR="004956CC">
        <w:rPr>
          <w:rFonts w:hint="eastAsia"/>
        </w:rPr>
        <w:t>，采用O</w:t>
      </w:r>
      <w:r w:rsidR="004956CC">
        <w:t>CAF</w:t>
      </w:r>
    </w:p>
    <w:p w14:paraId="5DDD0118" w14:textId="449A2A1C" w:rsidR="006F3C5F" w:rsidRDefault="006F3C5F" w:rsidP="006F3C5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选择类型：顶点、边、面、实体、</w:t>
      </w:r>
      <w:r w:rsidR="006334ED">
        <w:rPr>
          <w:rFonts w:hint="eastAsia"/>
        </w:rPr>
        <w:t>特征、接口</w:t>
      </w:r>
      <w:r w:rsidR="003F2AAE">
        <w:rPr>
          <w:rFonts w:hint="eastAsia"/>
        </w:rPr>
        <w:t>、任意</w:t>
      </w:r>
      <w:r w:rsidR="006334ED">
        <w:rPr>
          <w:rFonts w:hint="eastAsia"/>
        </w:rPr>
        <w:t>等</w:t>
      </w:r>
    </w:p>
    <w:p w14:paraId="694EC8B2" w14:textId="5B8697CB" w:rsidR="006334ED" w:rsidRDefault="006334ED" w:rsidP="006334E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约束</w:t>
      </w:r>
    </w:p>
    <w:p w14:paraId="557A1FC3" w14:textId="20DC7695" w:rsidR="004529A4" w:rsidRPr="004529A4" w:rsidRDefault="004529A4" w:rsidP="004529A4">
      <w:pPr>
        <w:pStyle w:val="a3"/>
        <w:ind w:left="420" w:firstLineChars="0" w:firstLine="0"/>
        <w:rPr>
          <w:b/>
          <w:i/>
          <w:color w:val="FF0000"/>
        </w:rPr>
      </w:pPr>
      <w:r w:rsidRPr="004529A4">
        <w:rPr>
          <w:rFonts w:hint="eastAsia"/>
          <w:b/>
          <w:i/>
          <w:color w:val="FF0000"/>
        </w:rPr>
        <w:t>工具条C</w:t>
      </w:r>
      <w:r w:rsidRPr="004529A4">
        <w:rPr>
          <w:b/>
          <w:i/>
          <w:color w:val="FF0000"/>
        </w:rPr>
        <w:t>onsToolbar</w:t>
      </w:r>
      <w:r>
        <w:rPr>
          <w:b/>
          <w:i/>
          <w:color w:val="FF0000"/>
        </w:rPr>
        <w:t xml:space="preserve">: </w:t>
      </w:r>
      <w:r w:rsidRPr="004529A4">
        <w:rPr>
          <w:rFonts w:hint="eastAsia"/>
        </w:rPr>
        <w:t>显示/关闭约束表；添加常用约束</w:t>
      </w:r>
      <w:r w:rsidRPr="004529A4">
        <w:t>…</w:t>
      </w:r>
      <w:r>
        <w:rPr>
          <w:rFonts w:hint="eastAsia"/>
        </w:rPr>
        <w:t>；</w:t>
      </w:r>
      <w:r w:rsidRPr="00806D6E">
        <w:rPr>
          <w:rFonts w:hint="eastAsia"/>
          <w:highlight w:val="yellow"/>
        </w:rPr>
        <w:t>重构刷新</w:t>
      </w:r>
    </w:p>
    <w:p w14:paraId="1E8388A3" w14:textId="0E4146E6" w:rsidR="006334ED" w:rsidRDefault="006334ED" w:rsidP="006334E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显示约束表，可以在此表中统一管理约束</w:t>
      </w:r>
    </w:p>
    <w:p w14:paraId="7949A83D" w14:textId="6ECC3E9F" w:rsidR="006334ED" w:rsidRDefault="00404A50" w:rsidP="00C963C5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2B823F5" wp14:editId="3E53BFA8">
                <wp:simplePos x="0" y="0"/>
                <wp:positionH relativeFrom="column">
                  <wp:posOffset>263814</wp:posOffset>
                </wp:positionH>
                <wp:positionV relativeFrom="paragraph">
                  <wp:posOffset>1727835</wp:posOffset>
                </wp:positionV>
                <wp:extent cx="4142874" cy="1404620"/>
                <wp:effectExtent l="0" t="0" r="10160" b="25400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287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7D644A" w14:textId="194B6831" w:rsidR="00DE447E" w:rsidRPr="00C963C5" w:rsidRDefault="00DE447E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元素</w:t>
                            </w:r>
                            <w:r>
                              <w:rPr>
                                <w:color w:val="FF0000"/>
                              </w:rPr>
                              <w:t>，用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label</w:t>
                            </w:r>
                            <w:r>
                              <w:rPr>
                                <w:color w:val="FF0000"/>
                              </w:rPr>
                              <w:t>来记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B823F5" id="文本框 2" o:spid="_x0000_s1041" type="#_x0000_t202" style="position:absolute;left:0;text-align:left;margin-left:20.75pt;margin-top:136.05pt;width:326.2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">
                <v:textbox style="mso-fit-shape-to-text:t">
                  <w:txbxContent>
                    <w:p w14:paraId="447D644A" w14:textId="194B6831" w:rsidR="00DE447E" w:rsidRPr="00C963C5" w:rsidRDefault="00DE447E">
                      <w:pPr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元素</w:t>
                      </w:r>
                      <w:r>
                        <w:rPr>
                          <w:color w:val="FF0000"/>
                        </w:rPr>
                        <w:t>，用</w:t>
                      </w:r>
                      <w:r>
                        <w:rPr>
                          <w:rFonts w:hint="eastAsia"/>
                          <w:color w:val="FF0000"/>
                        </w:rPr>
                        <w:t>label</w:t>
                      </w:r>
                      <w:r>
                        <w:rPr>
                          <w:color w:val="FF0000"/>
                        </w:rPr>
                        <w:t>来记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44CFEA1" wp14:editId="6F42E6AA">
                <wp:simplePos x="0" y="0"/>
                <wp:positionH relativeFrom="column">
                  <wp:posOffset>260618</wp:posOffset>
                </wp:positionH>
                <wp:positionV relativeFrom="paragraph">
                  <wp:posOffset>2234397</wp:posOffset>
                </wp:positionV>
                <wp:extent cx="4142874" cy="1404620"/>
                <wp:effectExtent l="0" t="0" r="10160" b="25400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287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3D4509" w14:textId="26D2F32D" w:rsidR="00DE447E" w:rsidRPr="00C963C5" w:rsidRDefault="00DE447E">
                            <w:pPr>
                              <w:rPr>
                                <w:color w:val="FF0000"/>
                              </w:rPr>
                            </w:pPr>
                            <w:r w:rsidRPr="00C963C5">
                              <w:rPr>
                                <w:rFonts w:hint="eastAsia"/>
                                <w:color w:val="FF0000"/>
                              </w:rPr>
                              <w:t>注：</w:t>
                            </w:r>
                            <w:r w:rsidRPr="00C963C5">
                              <w:rPr>
                                <w:color w:val="FF0000"/>
                              </w:rPr>
                              <w:t>对于</w:t>
                            </w:r>
                            <w:r w:rsidRPr="00C963C5">
                              <w:rPr>
                                <w:rFonts w:hint="eastAsia"/>
                                <w:color w:val="FF0000"/>
                              </w:rPr>
                              <w:t>自动</w:t>
                            </w:r>
                            <w:r w:rsidRPr="00C963C5">
                              <w:rPr>
                                <w:color w:val="FF0000"/>
                              </w:rPr>
                              <w:t>识别</w:t>
                            </w:r>
                            <w:r w:rsidRPr="00C963C5">
                              <w:rPr>
                                <w:rFonts w:hint="eastAsia"/>
                                <w:color w:val="FF0000"/>
                              </w:rPr>
                              <w:t>生成</w:t>
                            </w:r>
                            <w:r w:rsidRPr="00C963C5">
                              <w:rPr>
                                <w:color w:val="FF0000"/>
                              </w:rPr>
                              <w:t>的拓扑约束，灰色</w:t>
                            </w:r>
                            <w:r w:rsidRPr="00C963C5">
                              <w:rPr>
                                <w:rFonts w:hint="eastAsia"/>
                                <w:color w:val="FF0000"/>
                              </w:rPr>
                              <w:t>不可</w:t>
                            </w:r>
                            <w:r w:rsidRPr="00C963C5">
                              <w:rPr>
                                <w:color w:val="FF0000"/>
                              </w:rPr>
                              <w:t>修改，除了是否起作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4CFEA1" id="_x0000_s1042" type="#_x0000_t202" style="position:absolute;left:0;text-align:left;margin-left:20.5pt;margin-top:175.95pt;width:326.2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">
                <v:textbox style="mso-fit-shape-to-text:t">
                  <w:txbxContent>
                    <w:p w14:paraId="123D4509" w14:textId="26D2F32D" w:rsidR="00DE447E" w:rsidRPr="00C963C5" w:rsidRDefault="00DE447E">
                      <w:pPr>
                        <w:rPr>
                          <w:color w:val="FF0000"/>
                        </w:rPr>
                      </w:pPr>
                      <w:r w:rsidRPr="00C963C5">
                        <w:rPr>
                          <w:rFonts w:hint="eastAsia"/>
                          <w:color w:val="FF0000"/>
                        </w:rPr>
                        <w:t>注：</w:t>
                      </w:r>
                      <w:r w:rsidRPr="00C963C5">
                        <w:rPr>
                          <w:color w:val="FF0000"/>
                        </w:rPr>
                        <w:t>对于</w:t>
                      </w:r>
                      <w:r w:rsidRPr="00C963C5">
                        <w:rPr>
                          <w:rFonts w:hint="eastAsia"/>
                          <w:color w:val="FF0000"/>
                        </w:rPr>
                        <w:t>自动</w:t>
                      </w:r>
                      <w:r w:rsidRPr="00C963C5">
                        <w:rPr>
                          <w:color w:val="FF0000"/>
                        </w:rPr>
                        <w:t>识别</w:t>
                      </w:r>
                      <w:r w:rsidRPr="00C963C5">
                        <w:rPr>
                          <w:rFonts w:hint="eastAsia"/>
                          <w:color w:val="FF0000"/>
                        </w:rPr>
                        <w:t>生成</w:t>
                      </w:r>
                      <w:r w:rsidRPr="00C963C5">
                        <w:rPr>
                          <w:color w:val="FF0000"/>
                        </w:rPr>
                        <w:t>的拓扑约束，灰色</w:t>
                      </w:r>
                      <w:r w:rsidRPr="00C963C5">
                        <w:rPr>
                          <w:rFonts w:hint="eastAsia"/>
                          <w:color w:val="FF0000"/>
                        </w:rPr>
                        <w:t>不可</w:t>
                      </w:r>
                      <w:r w:rsidRPr="00C963C5">
                        <w:rPr>
                          <w:color w:val="FF0000"/>
                        </w:rPr>
                        <w:t>修改，除了是否起作用</w:t>
                      </w:r>
                    </w:p>
                  </w:txbxContent>
                </v:textbox>
              </v:shape>
            </w:pict>
          </mc:Fallback>
        </mc:AlternateContent>
      </w:r>
      <w:r w:rsidR="00016BE3">
        <w:object w:dxaOrig="11928" w:dyaOrig="16860" w14:anchorId="24504682">
          <v:shape id="_x0000_i1027" type="#_x0000_t75" style="width:408pt;height:232.55pt" o:ole="">
            <v:imagedata r:id="rId23" o:title="" croptop="13711f" cropbottom="29578f" cropleft="6004f" cropright="4518f"/>
          </v:shape>
          <o:OLEObject Type="Embed" ProgID="Visio.Drawing.15" ShapeID="_x0000_i1027" DrawAspect="Content" ObjectID="_1707642238" r:id="rId24"/>
        </w:object>
      </w:r>
    </w:p>
    <w:p w14:paraId="4A97EF93" w14:textId="77777777" w:rsidR="00C963C5" w:rsidRDefault="00C963C5" w:rsidP="00C963C5">
      <w:pPr>
        <w:jc w:val="center"/>
      </w:pPr>
    </w:p>
    <w:p w14:paraId="258C6449" w14:textId="4DBB7AD3" w:rsidR="006334ED" w:rsidRDefault="006334ED" w:rsidP="006334E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添加</w:t>
      </w:r>
      <w:r>
        <w:t>…</w:t>
      </w:r>
      <w:r>
        <w:rPr>
          <w:rFonts w:hint="eastAsia"/>
        </w:rPr>
        <w:t>形位约束：垂直，平行，相切，重合，</w:t>
      </w:r>
      <w:r>
        <w:t>…</w:t>
      </w:r>
      <w:r>
        <w:rPr>
          <w:rFonts w:hint="eastAsia"/>
        </w:rPr>
        <w:t>（参考D</w:t>
      </w:r>
      <w:r>
        <w:t>CM）</w:t>
      </w:r>
      <w:r w:rsidR="003F2AAE">
        <w:rPr>
          <w:rFonts w:hint="eastAsia"/>
        </w:rPr>
        <w:t>，先选择两个实体，再添加约束，对于矛盾的约束给出提示，不添加</w:t>
      </w:r>
    </w:p>
    <w:p w14:paraId="4F97AA23" w14:textId="3D3B29CF" w:rsidR="006334ED" w:rsidRDefault="006334ED" w:rsidP="006334E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添加</w:t>
      </w:r>
      <w:r>
        <w:t>…</w:t>
      </w:r>
      <w:r>
        <w:rPr>
          <w:rFonts w:hint="eastAsia"/>
        </w:rPr>
        <w:t>尺寸约束:</w:t>
      </w:r>
      <w:r>
        <w:t xml:space="preserve"> </w:t>
      </w:r>
      <w:r>
        <w:rPr>
          <w:rFonts w:hint="eastAsia"/>
        </w:rPr>
        <w:t>长度、角度（参考D</w:t>
      </w:r>
      <w:r>
        <w:t>CM</w:t>
      </w:r>
      <w:r>
        <w:rPr>
          <w:rFonts w:hint="eastAsia"/>
        </w:rPr>
        <w:t>）</w:t>
      </w:r>
      <w:r w:rsidR="003F2AAE">
        <w:rPr>
          <w:rFonts w:hint="eastAsia"/>
        </w:rPr>
        <w:t>，同上，添加的约束缺省的都是起作用约束</w:t>
      </w:r>
    </w:p>
    <w:p w14:paraId="61BAB0AC" w14:textId="065F10EE" w:rsidR="00806D6E" w:rsidRDefault="00806D6E" w:rsidP="006334E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构：调用求解器，求解刷新显示</w:t>
      </w:r>
    </w:p>
    <w:p w14:paraId="0819282C" w14:textId="50451B1F" w:rsidR="00B278D6" w:rsidRPr="00B278D6" w:rsidRDefault="00B278D6" w:rsidP="00B278D6">
      <w:pPr>
        <w:rPr>
          <w:color w:val="FF0000"/>
        </w:rPr>
      </w:pPr>
      <w:r w:rsidRPr="00B278D6">
        <w:rPr>
          <w:rFonts w:hint="eastAsia"/>
          <w:color w:val="FF0000"/>
        </w:rPr>
        <w:t xml:space="preserve"> </w:t>
      </w:r>
      <w:r w:rsidRPr="00B278D6">
        <w:rPr>
          <w:color w:val="FF0000"/>
        </w:rPr>
        <w:t xml:space="preserve">    </w:t>
      </w:r>
      <w:r w:rsidRPr="00B278D6">
        <w:rPr>
          <w:rFonts w:hint="eastAsia"/>
          <w:color w:val="FF0000"/>
        </w:rPr>
        <w:t>注：尺寸约束将用于系统建模</w:t>
      </w:r>
    </w:p>
    <w:p w14:paraId="062E4869" w14:textId="77777777" w:rsidR="00B278D6" w:rsidRDefault="00B278D6" w:rsidP="00B278D6"/>
    <w:p w14:paraId="44149B76" w14:textId="54AB73C3" w:rsidR="006334ED" w:rsidRDefault="00806D6E" w:rsidP="00806D6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信息</w:t>
      </w:r>
    </w:p>
    <w:p w14:paraId="5084F21B" w14:textId="69E7FB1D" w:rsidR="00806D6E" w:rsidRDefault="00806D6E" w:rsidP="00806D6E">
      <w:pPr>
        <w:pStyle w:val="a3"/>
        <w:ind w:left="420" w:firstLineChars="0" w:firstLine="0"/>
      </w:pPr>
      <w:r w:rsidRPr="00806D6E">
        <w:rPr>
          <w:rFonts w:hint="eastAsia"/>
          <w:b/>
          <w:i/>
          <w:color w:val="FF0000"/>
        </w:rPr>
        <w:t>Cyber</w:t>
      </w:r>
      <w:r w:rsidRPr="00806D6E">
        <w:rPr>
          <w:b/>
          <w:i/>
          <w:color w:val="FF0000"/>
        </w:rPr>
        <w:t>Toolbar</w:t>
      </w:r>
      <w:r>
        <w:rPr>
          <w:rFonts w:hint="eastAsia"/>
        </w:rPr>
        <w:t>：关联m</w:t>
      </w:r>
      <w:r>
        <w:t>o</w:t>
      </w:r>
      <w:r>
        <w:rPr>
          <w:rFonts w:hint="eastAsia"/>
        </w:rPr>
        <w:t>；显示/选择标记参数列表；添加接口不同类别</w:t>
      </w:r>
    </w:p>
    <w:p w14:paraId="77C20652" w14:textId="389C96F2" w:rsidR="00806D6E" w:rsidRDefault="00806D6E" w:rsidP="00716543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关联m</w:t>
      </w:r>
      <w:r>
        <w:t>o</w:t>
      </w:r>
      <w:r w:rsidR="00716543">
        <w:rPr>
          <w:rFonts w:hint="eastAsia"/>
        </w:rPr>
        <w:t>：打开文件选择对话框，选择*</w:t>
      </w:r>
      <w:r w:rsidR="00716543">
        <w:t>.mo</w:t>
      </w:r>
      <w:r w:rsidR="00716543">
        <w:rPr>
          <w:rFonts w:hint="eastAsia"/>
        </w:rPr>
        <w:t>类型，返回模型全名，如M</w:t>
      </w:r>
      <w:r w:rsidR="00716543">
        <w:t>odelica.Blocks</w:t>
      </w:r>
      <w:r w:rsidR="00716543">
        <w:rPr>
          <w:rFonts w:hint="eastAsia"/>
        </w:rPr>
        <w:t>.Inte</w:t>
      </w:r>
      <w:r w:rsidR="00716543">
        <w:t>grator, User.Mylib.DCmotor</w:t>
      </w:r>
      <w:r w:rsidR="00716543">
        <w:rPr>
          <w:rFonts w:hint="eastAsia"/>
        </w:rPr>
        <w:t>等，记录文件</w:t>
      </w:r>
      <w:r w:rsidR="00716543">
        <w:t>path</w:t>
      </w:r>
      <w:r w:rsidR="00716543">
        <w:rPr>
          <w:rFonts w:hint="eastAsia"/>
        </w:rPr>
        <w:t>；读取参数列表并记录</w:t>
      </w:r>
      <w:r w:rsidR="004A2AB2">
        <w:rPr>
          <w:rFonts w:hint="eastAsia"/>
        </w:rPr>
        <w:t>；</w:t>
      </w:r>
      <w:r w:rsidR="00265E22">
        <w:rPr>
          <w:rFonts w:hint="eastAsia"/>
        </w:rPr>
        <w:t>读取输出变量列表；</w:t>
      </w:r>
      <w:r w:rsidR="004A2AB2" w:rsidRPr="004A2AB2">
        <w:rPr>
          <w:rFonts w:hint="eastAsia"/>
          <w:highlight w:val="yellow"/>
        </w:rPr>
        <w:t>读取接口类型信息并记录</w:t>
      </w:r>
      <w:r w:rsidR="00716543">
        <w:rPr>
          <w:rFonts w:hint="eastAsia"/>
        </w:rPr>
        <w:t>。</w:t>
      </w:r>
    </w:p>
    <w:p w14:paraId="6A57A198" w14:textId="77777777" w:rsidR="00B278D6" w:rsidRDefault="00B278D6" w:rsidP="00B278D6">
      <w:pPr>
        <w:pStyle w:val="a3"/>
        <w:ind w:left="1140" w:firstLineChars="0" w:firstLine="0"/>
      </w:pPr>
    </w:p>
    <w:p w14:paraId="22923066" w14:textId="0657CAA8" w:rsidR="00716543" w:rsidRDefault="00716543" w:rsidP="00716543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显示/选择标记参数列表</w:t>
      </w:r>
    </w:p>
    <w:p w14:paraId="71065397" w14:textId="139DBFBE" w:rsidR="00716543" w:rsidRDefault="0089571B" w:rsidP="006C1DD1">
      <w:pPr>
        <w:pStyle w:val="a3"/>
        <w:ind w:leftChars="-1" w:left="-2" w:firstLineChars="0"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3127D47" wp14:editId="46FA559F">
                <wp:simplePos x="0" y="0"/>
                <wp:positionH relativeFrom="column">
                  <wp:posOffset>4522304</wp:posOffset>
                </wp:positionH>
                <wp:positionV relativeFrom="paragraph">
                  <wp:posOffset>1636643</wp:posOffset>
                </wp:positionV>
                <wp:extent cx="1228725" cy="307340"/>
                <wp:effectExtent l="114300" t="133350" r="28575" b="16510"/>
                <wp:wrapNone/>
                <wp:docPr id="7" name="圆角矩形标注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307340"/>
                        </a:xfrm>
                        <a:prstGeom prst="wedgeRoundRectCallout">
                          <a:avLst>
                            <a:gd name="adj1" fmla="val -56154"/>
                            <a:gd name="adj2" fmla="val -84419"/>
                            <a:gd name="adj3" fmla="val 1666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993F07" w14:textId="7A409676" w:rsidR="00DE447E" w:rsidRPr="0089571B" w:rsidRDefault="00DE447E" w:rsidP="00B278D6">
                            <w:pPr>
                              <w:jc w:val="center"/>
                              <w:rPr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6"/>
                              </w:rPr>
                              <w:t>删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127D47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7" o:spid="_x0000_s1043" type="#_x0000_t62" style="position:absolute;left:0;text-align:left;margin-left:356.1pt;margin-top:128.85pt;width:96.75pt;height:24.2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" adj="-1329,-7435" filled="f" strokecolor="#1f3763 [1604]" strokeweight="1pt">
                <v:textbox>
                  <w:txbxContent>
                    <w:p w14:paraId="10993F07" w14:textId="7A409676" w:rsidR="00DE447E" w:rsidRPr="0089571B" w:rsidRDefault="00DE447E" w:rsidP="00B278D6">
                      <w:pPr>
                        <w:jc w:val="center"/>
                        <w:rPr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color w:val="FF0000"/>
                          <w:sz w:val="16"/>
                        </w:rPr>
                        <w:t>删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C4C830" wp14:editId="25D1A561">
                <wp:simplePos x="0" y="0"/>
                <wp:positionH relativeFrom="column">
                  <wp:posOffset>2037080</wp:posOffset>
                </wp:positionH>
                <wp:positionV relativeFrom="paragraph">
                  <wp:posOffset>2361565</wp:posOffset>
                </wp:positionV>
                <wp:extent cx="1228725" cy="307340"/>
                <wp:effectExtent l="133350" t="0" r="28575" b="111760"/>
                <wp:wrapNone/>
                <wp:docPr id="6" name="圆角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307340"/>
                        </a:xfrm>
                        <a:prstGeom prst="wedgeRoundRectCallout">
                          <a:avLst>
                            <a:gd name="adj1" fmla="val -57233"/>
                            <a:gd name="adj2" fmla="val 77277"/>
                            <a:gd name="adj3" fmla="val 1666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D8886A" w14:textId="3757FA89" w:rsidR="00DE447E" w:rsidRPr="0089571B" w:rsidRDefault="00DE447E" w:rsidP="00B278D6">
                            <w:pPr>
                              <w:jc w:val="center"/>
                              <w:rPr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6"/>
                              </w:rPr>
                              <w:t>先</w:t>
                            </w:r>
                            <w:r>
                              <w:rPr>
                                <w:color w:val="FF0000"/>
                                <w:sz w:val="16"/>
                              </w:rPr>
                              <w:t>允许编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C4C830" id="圆角矩形标注 6" o:spid="_x0000_s1044" type="#_x0000_t62" style="position:absolute;left:0;text-align:left;margin-left:160.4pt;margin-top:185.95pt;width:96.75pt;height:24.2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" adj="-1562,27492" filled="f" strokecolor="#1f3763 [1604]" strokeweight="1pt">
                <v:textbox>
                  <w:txbxContent>
                    <w:p w14:paraId="4DD8886A" w14:textId="3757FA89" w:rsidR="00DE447E" w:rsidRPr="0089571B" w:rsidRDefault="00DE447E" w:rsidP="00B278D6">
                      <w:pPr>
                        <w:jc w:val="center"/>
                        <w:rPr>
                          <w:color w:val="FF0000"/>
                          <w:sz w:val="16"/>
                        </w:rPr>
                      </w:pPr>
                      <w:r>
                        <w:rPr>
                          <w:rFonts w:hint="eastAsia"/>
                          <w:color w:val="FF0000"/>
                          <w:sz w:val="16"/>
                        </w:rPr>
                        <w:t>先</w:t>
                      </w:r>
                      <w:r>
                        <w:rPr>
                          <w:color w:val="FF0000"/>
                          <w:sz w:val="16"/>
                        </w:rPr>
                        <w:t>允许编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10BB31" wp14:editId="1B4DE9E3">
                <wp:simplePos x="0" y="0"/>
                <wp:positionH relativeFrom="column">
                  <wp:posOffset>3379304</wp:posOffset>
                </wp:positionH>
                <wp:positionV relativeFrom="paragraph">
                  <wp:posOffset>732184</wp:posOffset>
                </wp:positionV>
                <wp:extent cx="1228725" cy="274402"/>
                <wp:effectExtent l="133350" t="0" r="28575" b="106680"/>
                <wp:wrapNone/>
                <wp:docPr id="5" name="圆角矩形标注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274402"/>
                        </a:xfrm>
                        <a:prstGeom prst="wedgeRoundRectCallout">
                          <a:avLst>
                            <a:gd name="adj1" fmla="val -57233"/>
                            <a:gd name="adj2" fmla="val 77277"/>
                            <a:gd name="adj3" fmla="val 1666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05C894" w14:textId="314AC20D" w:rsidR="00DE447E" w:rsidRPr="0089571B" w:rsidRDefault="00DE447E" w:rsidP="00B278D6">
                            <w:pPr>
                              <w:jc w:val="center"/>
                              <w:rPr>
                                <w:color w:val="FF0000"/>
                                <w:sz w:val="16"/>
                              </w:rPr>
                            </w:pPr>
                            <w:r w:rsidRPr="0089571B">
                              <w:rPr>
                                <w:rFonts w:hint="eastAsia"/>
                                <w:color w:val="FF0000"/>
                                <w:sz w:val="16"/>
                              </w:rPr>
                              <w:t>不需要</w:t>
                            </w:r>
                            <w:r w:rsidRPr="0089571B">
                              <w:rPr>
                                <w:color w:val="FF0000"/>
                                <w:sz w:val="16"/>
                              </w:rPr>
                              <w:t>设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0BB31" id="圆角矩形标注 5" o:spid="_x0000_s1045" type="#_x0000_t62" style="position:absolute;left:0;text-align:left;margin-left:266.1pt;margin-top:57.65pt;width:96.75pt;height:21.6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" adj="-1562,27492" filled="f" strokecolor="#1f3763 [1604]" strokeweight="1pt">
                <v:textbox>
                  <w:txbxContent>
                    <w:p w14:paraId="7B05C894" w14:textId="314AC20D" w:rsidR="00DE447E" w:rsidRPr="0089571B" w:rsidRDefault="00DE447E" w:rsidP="00B278D6">
                      <w:pPr>
                        <w:jc w:val="center"/>
                        <w:rPr>
                          <w:color w:val="FF0000"/>
                          <w:sz w:val="16"/>
                        </w:rPr>
                      </w:pPr>
                      <w:r w:rsidRPr="0089571B">
                        <w:rPr>
                          <w:rFonts w:hint="eastAsia"/>
                          <w:color w:val="FF0000"/>
                          <w:sz w:val="16"/>
                        </w:rPr>
                        <w:t>不需要</w:t>
                      </w:r>
                      <w:r w:rsidRPr="0089571B">
                        <w:rPr>
                          <w:color w:val="FF0000"/>
                          <w:sz w:val="16"/>
                        </w:rPr>
                        <w:t>设置</w:t>
                      </w:r>
                    </w:p>
                  </w:txbxContent>
                </v:textbox>
              </v:shape>
            </w:pict>
          </mc:Fallback>
        </mc:AlternateContent>
      </w:r>
      <w:r w:rsidR="00015776">
        <w:object w:dxaOrig="11928" w:dyaOrig="16860" w14:anchorId="5664CFDA">
          <v:shape id="_x0000_i1028" type="#_x0000_t75" style="width:408pt;height:232.55pt" o:ole="">
            <v:imagedata r:id="rId25" o:title="" croptop="13711f" cropbottom="29578f" cropleft="6004f" cropright="4518f"/>
          </v:shape>
          <o:OLEObject Type="Embed" ProgID="Visio.Drawing.15" ShapeID="_x0000_i1028" DrawAspect="Content" ObjectID="_1707642239" r:id="rId26"/>
        </w:object>
      </w:r>
    </w:p>
    <w:p w14:paraId="530B6397" w14:textId="77777777" w:rsidR="00C43A05" w:rsidRDefault="00C43A05" w:rsidP="006C1DD1">
      <w:pPr>
        <w:pStyle w:val="a3"/>
        <w:ind w:leftChars="-1" w:left="-2" w:firstLineChars="0" w:firstLine="0"/>
        <w:jc w:val="center"/>
      </w:pPr>
    </w:p>
    <w:p w14:paraId="0D2EA340" w14:textId="21243169" w:rsidR="00404A50" w:rsidRDefault="00404A50" w:rsidP="00404A5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 xml:space="preserve">接口 </w:t>
      </w:r>
    </w:p>
    <w:p w14:paraId="7C459FE1" w14:textId="77777777" w:rsidR="00030C27" w:rsidRDefault="004A2AB2" w:rsidP="004A2AB2">
      <w:pPr>
        <w:pStyle w:val="a3"/>
        <w:ind w:left="1140" w:firstLineChars="0" w:firstLine="0"/>
      </w:pPr>
      <w:r w:rsidRPr="004A2AB2">
        <w:rPr>
          <w:b/>
          <w:i/>
          <w:color w:val="FF0000"/>
        </w:rPr>
        <w:t>ConnToolbar</w:t>
      </w:r>
      <w:r>
        <w:rPr>
          <w:rFonts w:hint="eastAsia"/>
        </w:rPr>
        <w:t>：常用的接口，机电液控混在一起即可。</w:t>
      </w:r>
    </w:p>
    <w:p w14:paraId="04885C65" w14:textId="136C9378" w:rsidR="004A2AB2" w:rsidRDefault="004A2AB2" w:rsidP="004A2AB2">
      <w:pPr>
        <w:pStyle w:val="a3"/>
        <w:ind w:left="1140" w:firstLineChars="0" w:firstLine="0"/>
      </w:pPr>
      <w:r>
        <w:rPr>
          <w:rFonts w:hint="eastAsia"/>
        </w:rPr>
        <w:t>接口添加只是在关联了m</w:t>
      </w:r>
      <w:r>
        <w:t>o</w:t>
      </w:r>
      <w:r>
        <w:rPr>
          <w:rFonts w:hint="eastAsia"/>
        </w:rPr>
        <w:t>模型以后才能添加，获取mo</w:t>
      </w:r>
      <w:r w:rsidR="00900760">
        <w:rPr>
          <w:rFonts w:hint="eastAsia"/>
        </w:rPr>
        <w:t>模型顶层接口信息，才能添加对应</w:t>
      </w:r>
      <w:r>
        <w:rPr>
          <w:rFonts w:hint="eastAsia"/>
        </w:rPr>
        <w:t>的接口几何，选择的几何元素也要进行过滤，另外，接口的方位应该考虑与选择的几何元素关联，以适应后面的参数化</w:t>
      </w:r>
      <w:r w:rsidR="00030C27">
        <w:rPr>
          <w:rFonts w:hint="eastAsia"/>
        </w:rPr>
        <w:t>，可采用O</w:t>
      </w:r>
      <w:r w:rsidR="00030C27">
        <w:t>CC</w:t>
      </w:r>
      <w:r w:rsidR="00030C27">
        <w:rPr>
          <w:rFonts w:hint="eastAsia"/>
        </w:rPr>
        <w:t>的引用key功能。</w:t>
      </w:r>
    </w:p>
    <w:p w14:paraId="56C2468F" w14:textId="56808DE4" w:rsidR="002A7F83" w:rsidRDefault="002A7F83" w:rsidP="004A2AB2">
      <w:pPr>
        <w:pStyle w:val="a3"/>
        <w:ind w:left="1140" w:firstLineChars="0" w:firstLine="0"/>
      </w:pPr>
      <w:r>
        <w:rPr>
          <w:rFonts w:hint="eastAsia"/>
        </w:rPr>
        <w:t>根据m</w:t>
      </w:r>
      <w:r>
        <w:t>odelica</w:t>
      </w:r>
      <w:r>
        <w:rPr>
          <w:rFonts w:hint="eastAsia"/>
        </w:rPr>
        <w:t>，参考各专业知识，对接口进行分类：</w:t>
      </w:r>
    </w:p>
    <w:p w14:paraId="6AF2B675" w14:textId="5F9DEE53" w:rsidR="00404A50" w:rsidRDefault="00404A50" w:rsidP="00404A5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机械：低副接口：旋转副接口、平移副接口，</w:t>
      </w:r>
      <w:r>
        <w:t>…</w:t>
      </w:r>
      <w:r>
        <w:rPr>
          <w:rFonts w:hint="eastAsia"/>
        </w:rPr>
        <w:t>；高副接口：齿轮副，</w:t>
      </w:r>
      <w:r>
        <w:t>…</w:t>
      </w:r>
      <w:r>
        <w:rPr>
          <w:rFonts w:hint="eastAsia"/>
        </w:rPr>
        <w:t>；多体法兰副接口，</w:t>
      </w:r>
      <w:r>
        <w:t>…</w:t>
      </w:r>
    </w:p>
    <w:p w14:paraId="48CCDBCA" w14:textId="03A2573C" w:rsidR="00404A50" w:rsidRDefault="00404A50" w:rsidP="00404A5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电气电子：p</w:t>
      </w:r>
      <w:r>
        <w:t>in</w:t>
      </w:r>
      <w:r>
        <w:rPr>
          <w:rFonts w:hint="eastAsia"/>
        </w:rPr>
        <w:t>，</w:t>
      </w:r>
      <w:r>
        <w:t>…</w:t>
      </w:r>
    </w:p>
    <w:p w14:paraId="05F952CC" w14:textId="16087AC5" w:rsidR="00404A50" w:rsidRDefault="00404A50" w:rsidP="00404A5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液压</w:t>
      </w:r>
      <w:r w:rsidR="002A7F83">
        <w:rPr>
          <w:rFonts w:hint="eastAsia"/>
        </w:rPr>
        <w:t>：</w:t>
      </w:r>
    </w:p>
    <w:p w14:paraId="5988EB17" w14:textId="060C8DF5" w:rsidR="00404A50" w:rsidRDefault="00404A50" w:rsidP="00404A5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控制：</w:t>
      </w:r>
    </w:p>
    <w:p w14:paraId="2AAEA2CF" w14:textId="2AF2125A" w:rsidR="00030C27" w:rsidRDefault="00030C27" w:rsidP="00030C27">
      <w:pPr>
        <w:ind w:left="1140"/>
      </w:pPr>
      <w:r>
        <w:rPr>
          <w:rFonts w:hint="eastAsia"/>
        </w:rPr>
        <w:t>不同的接口添加，显示不同的几何示意。</w:t>
      </w:r>
    </w:p>
    <w:p w14:paraId="23B6E089" w14:textId="5C1B26CD" w:rsidR="00D03F50" w:rsidRDefault="00D03F50" w:rsidP="00030C27">
      <w:pPr>
        <w:ind w:left="1140"/>
      </w:pPr>
      <w:r>
        <w:rPr>
          <w:rFonts w:hint="eastAsia"/>
        </w:rPr>
        <w:t>根据选中的几何元素，点击添加允许的接口，直接显示即可，不需要弹出选择对话框。</w:t>
      </w:r>
    </w:p>
    <w:p w14:paraId="18AC6BA1" w14:textId="715062B5" w:rsidR="005637EE" w:rsidRDefault="005637EE" w:rsidP="00030C27">
      <w:pPr>
        <w:ind w:left="1140"/>
      </w:pPr>
      <w:r>
        <w:rPr>
          <w:rFonts w:hint="eastAsia"/>
        </w:rPr>
        <w:t>接口放置的位姿可以绝对或相对。相对即根据选择的几何元素来</w:t>
      </w:r>
      <w:r w:rsidR="00BD2E19">
        <w:rPr>
          <w:rFonts w:hint="eastAsia"/>
        </w:rPr>
        <w:t>确定，需要分析不同的接口，不同的相对确定规则。</w:t>
      </w:r>
    </w:p>
    <w:p w14:paraId="33E7AC78" w14:textId="39686B4B" w:rsidR="00BD2E19" w:rsidRDefault="00083982" w:rsidP="00030C27">
      <w:pPr>
        <w:ind w:left="1140"/>
      </w:pPr>
      <w:r>
        <w:rPr>
          <w:rFonts w:hint="eastAsia"/>
        </w:rPr>
        <w:t>接口几何可以不存储，打开文件时，扫描接口加以显示。</w:t>
      </w:r>
    </w:p>
    <w:p w14:paraId="75E8EB71" w14:textId="7CC00B9A" w:rsidR="00DA04BF" w:rsidRDefault="00DA04BF" w:rsidP="00030C27">
      <w:pPr>
        <w:ind w:left="1140"/>
      </w:pPr>
      <w:r>
        <w:rPr>
          <w:rFonts w:hint="eastAsia"/>
        </w:rPr>
        <w:t>接口矢量：</w:t>
      </w:r>
      <w:r w:rsidR="00CF22B9">
        <w:rPr>
          <w:rFonts w:hint="eastAsia"/>
        </w:rPr>
        <w:t>同一类型接口的个数</w:t>
      </w:r>
    </w:p>
    <w:p w14:paraId="6E8A0788" w14:textId="404FDE86" w:rsidR="00A021AC" w:rsidRDefault="00A021AC" w:rsidP="00030C27">
      <w:pPr>
        <w:ind w:left="1140"/>
      </w:pPr>
    </w:p>
    <w:p w14:paraId="531886BB" w14:textId="20FB8D5A" w:rsidR="00A021AC" w:rsidRDefault="00A021AC" w:rsidP="00030C27">
      <w:pPr>
        <w:ind w:left="1140"/>
      </w:pPr>
      <w:r>
        <w:rPr>
          <w:rFonts w:hint="eastAsia"/>
        </w:rPr>
        <w:t>复合</w:t>
      </w:r>
      <w:r w:rsidR="00F379CB">
        <w:rPr>
          <w:rFonts w:hint="eastAsia"/>
        </w:rPr>
        <w:t>数据</w:t>
      </w:r>
      <w:r>
        <w:rPr>
          <w:rFonts w:hint="eastAsia"/>
        </w:rPr>
        <w:t>接口</w:t>
      </w:r>
      <w:r w:rsidR="00F379CB">
        <w:rPr>
          <w:rFonts w:hint="eastAsia"/>
        </w:rPr>
        <w:t>与</w:t>
      </w:r>
      <w:r>
        <w:rPr>
          <w:rFonts w:hint="eastAsia"/>
        </w:rPr>
        <w:t>B</w:t>
      </w:r>
      <w:r>
        <w:t>US</w:t>
      </w:r>
      <w:r>
        <w:rPr>
          <w:rFonts w:hint="eastAsia"/>
        </w:rPr>
        <w:t>总线的</w:t>
      </w:r>
      <w:r w:rsidR="00F379CB">
        <w:rPr>
          <w:rFonts w:hint="eastAsia"/>
        </w:rPr>
        <w:t>考虑：</w:t>
      </w:r>
    </w:p>
    <w:p w14:paraId="6D6A7F59" w14:textId="068CEFE4" w:rsidR="00F379CB" w:rsidRDefault="00F379CB" w:rsidP="00030C27">
      <w:pPr>
        <w:ind w:left="1140"/>
      </w:pPr>
      <w:r>
        <w:rPr>
          <w:rFonts w:hint="eastAsia"/>
        </w:rPr>
        <w:t>复合数据接口</w:t>
      </w:r>
      <w:r w:rsidR="00EB1B49">
        <w:rPr>
          <w:rFonts w:hint="eastAsia"/>
        </w:rPr>
        <w:t>：记录各接口类型，显示接口的个数，每个接口与一种数据类型对</w:t>
      </w:r>
      <w:r w:rsidR="00EB1B49">
        <w:rPr>
          <w:rFonts w:hint="eastAsia"/>
        </w:rPr>
        <w:lastRenderedPageBreak/>
        <w:t>应，将来联结时要对应。</w:t>
      </w:r>
    </w:p>
    <w:p w14:paraId="67DBC322" w14:textId="09F9235A" w:rsidR="00EB1B49" w:rsidRDefault="00EB1B49" w:rsidP="00030C27">
      <w:pPr>
        <w:ind w:left="1140"/>
      </w:pPr>
      <w:r>
        <w:rPr>
          <w:rFonts w:hint="eastAsia"/>
        </w:rPr>
        <w:t>B</w:t>
      </w:r>
      <w:r>
        <w:t>US</w:t>
      </w:r>
      <w:r>
        <w:rPr>
          <w:rFonts w:hint="eastAsia"/>
        </w:rPr>
        <w:t>总线与复合数据接口类似。B</w:t>
      </w:r>
      <w:r>
        <w:t>US</w:t>
      </w:r>
      <w:r>
        <w:rPr>
          <w:rFonts w:hint="eastAsia"/>
        </w:rPr>
        <w:t>接线盒在系统建模中实现。</w:t>
      </w:r>
    </w:p>
    <w:p w14:paraId="35CDFCAD" w14:textId="77777777" w:rsidR="006D3E76" w:rsidRDefault="006D3E76" w:rsidP="006D3E76"/>
    <w:p w14:paraId="10C13C6D" w14:textId="2FB85AB3" w:rsidR="00D03F50" w:rsidRDefault="00BD6907" w:rsidP="00265E22">
      <w:pPr>
        <w:pStyle w:val="3"/>
      </w:pPr>
      <w:r>
        <w:rPr>
          <w:rFonts w:hint="eastAsia"/>
        </w:rPr>
        <w:t>M</w:t>
      </w:r>
      <w:r>
        <w:t>3dCom</w:t>
      </w:r>
      <w:r w:rsidR="00265E22">
        <w:rPr>
          <w:rFonts w:hint="eastAsia"/>
        </w:rPr>
        <w:t>数据结构</w:t>
      </w:r>
    </w:p>
    <w:p w14:paraId="66BAC1A7" w14:textId="65E9644B" w:rsidR="00265E22" w:rsidRDefault="00265E22" w:rsidP="00265E22">
      <w:r>
        <w:rPr>
          <w:rFonts w:hint="eastAsia"/>
        </w:rPr>
        <w:t>M</w:t>
      </w:r>
      <w:r>
        <w:t xml:space="preserve">3dComDS – </w:t>
      </w:r>
      <w:r>
        <w:rPr>
          <w:rFonts w:hint="eastAsia"/>
        </w:rPr>
        <w:t>主对象</w:t>
      </w:r>
    </w:p>
    <w:p w14:paraId="45B96E9B" w14:textId="7AD005D7" w:rsidR="00265E22" w:rsidRDefault="00AA12FB" w:rsidP="00265E22">
      <w:pPr>
        <w:pStyle w:val="a3"/>
        <w:numPr>
          <w:ilvl w:val="0"/>
          <w:numId w:val="10"/>
        </w:numPr>
        <w:ind w:firstLineChars="0"/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TopoDS_Shape</w:t>
      </w:r>
      <w:r>
        <w:t xml:space="preserve"> </w:t>
      </w:r>
      <w:r w:rsidR="00265E22">
        <w:rPr>
          <w:rFonts w:hint="eastAsia"/>
        </w:rPr>
        <w:t>S</w:t>
      </w:r>
      <w:r w:rsidR="00265E22">
        <w:t xml:space="preserve">hape : </w:t>
      </w:r>
      <w:r w:rsidR="00265E22">
        <w:rPr>
          <w:rFonts w:hint="eastAsia"/>
        </w:rPr>
        <w:t>形状外形，导入的几何体</w:t>
      </w:r>
    </w:p>
    <w:p w14:paraId="1793376D" w14:textId="284F2F45" w:rsidR="00265E22" w:rsidRDefault="00AA12FB" w:rsidP="00265E22">
      <w:pPr>
        <w:pStyle w:val="a3"/>
        <w:numPr>
          <w:ilvl w:val="0"/>
          <w:numId w:val="10"/>
        </w:numPr>
        <w:ind w:firstLineChars="0"/>
      </w:pPr>
      <w:r>
        <w:t>List&lt;</w:t>
      </w:r>
      <w:r w:rsidR="005F0435">
        <w:t>Constraint</w:t>
      </w:r>
      <w:r>
        <w:t xml:space="preserve">&gt; </w:t>
      </w:r>
      <w:r w:rsidR="00265E22">
        <w:rPr>
          <w:rFonts w:hint="eastAsia"/>
        </w:rPr>
        <w:t>C</w:t>
      </w:r>
      <w:r w:rsidR="00265E22">
        <w:t xml:space="preserve">onsList : </w:t>
      </w:r>
      <w:r w:rsidR="00265E22">
        <w:rPr>
          <w:rFonts w:hint="eastAsia"/>
        </w:rPr>
        <w:t>约束链表</w:t>
      </w:r>
    </w:p>
    <w:p w14:paraId="10ED4685" w14:textId="690CE3EB" w:rsidR="00265E22" w:rsidRDefault="00265E22" w:rsidP="00265E22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&lt;</w:t>
      </w:r>
      <w:r>
        <w:t xml:space="preserve">Node&gt;: Constraint: </w:t>
      </w:r>
      <w:r>
        <w:rPr>
          <w:rFonts w:hint="eastAsia"/>
        </w:rPr>
        <w:t>enum</w:t>
      </w:r>
      <w:r>
        <w:t xml:space="preserve"> </w:t>
      </w:r>
      <w:r>
        <w:rPr>
          <w:rFonts w:hint="eastAsia"/>
        </w:rPr>
        <w:t>类型；G</w:t>
      </w:r>
      <w:r>
        <w:t xml:space="preserve">UID </w:t>
      </w:r>
      <w:r>
        <w:rPr>
          <w:rFonts w:hint="eastAsia"/>
        </w:rPr>
        <w:t>元素索引1,</w:t>
      </w:r>
      <w:r>
        <w:t>2</w:t>
      </w:r>
      <w:r>
        <w:rPr>
          <w:rFonts w:hint="eastAsia"/>
        </w:rPr>
        <w:t>；</w:t>
      </w:r>
      <w:r>
        <w:t xml:space="preserve">real </w:t>
      </w:r>
      <w:r>
        <w:rPr>
          <w:rFonts w:hint="eastAsia"/>
        </w:rPr>
        <w:t>值；bool</w:t>
      </w:r>
      <w:r>
        <w:t xml:space="preserve"> </w:t>
      </w:r>
      <w:r>
        <w:rPr>
          <w:rFonts w:hint="eastAsia"/>
        </w:rPr>
        <w:t>是否起作用</w:t>
      </w:r>
    </w:p>
    <w:p w14:paraId="59F32720" w14:textId="6CF5D42C" w:rsidR="00265E22" w:rsidRDefault="00265E22" w:rsidP="00265E2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Cy</w:t>
      </w:r>
      <w:r>
        <w:t xml:space="preserve">berInfo : </w:t>
      </w:r>
      <w:r>
        <w:rPr>
          <w:rFonts w:hint="eastAsia"/>
        </w:rPr>
        <w:t>信息数据结构</w:t>
      </w:r>
    </w:p>
    <w:p w14:paraId="2DD998BE" w14:textId="655A99A3" w:rsidR="00AA12FB" w:rsidRDefault="00AA12FB" w:rsidP="00AA12FB">
      <w:pPr>
        <w:pStyle w:val="a3"/>
        <w:numPr>
          <w:ilvl w:val="1"/>
          <w:numId w:val="10"/>
        </w:numPr>
        <w:ind w:firstLineChars="0"/>
      </w:pPr>
      <w:r>
        <w:t>String moPath</w:t>
      </w:r>
      <w:r>
        <w:rPr>
          <w:rFonts w:hint="eastAsia"/>
        </w:rPr>
        <w:t>； 文件全路径</w:t>
      </w:r>
    </w:p>
    <w:p w14:paraId="5FC4E040" w14:textId="70EAADD1" w:rsidR="00AA12FB" w:rsidRDefault="00AA12FB" w:rsidP="00AA12FB">
      <w:pPr>
        <w:pStyle w:val="a3"/>
        <w:numPr>
          <w:ilvl w:val="1"/>
          <w:numId w:val="10"/>
        </w:numPr>
        <w:ind w:firstLineChars="0"/>
      </w:pPr>
      <w:r>
        <w:t xml:space="preserve">String mdlName; </w:t>
      </w:r>
      <w:r>
        <w:rPr>
          <w:rFonts w:hint="eastAsia"/>
        </w:rPr>
        <w:t>模型全名</w:t>
      </w:r>
    </w:p>
    <w:p w14:paraId="761B1240" w14:textId="328AFA6A" w:rsidR="00AA12FB" w:rsidRDefault="00AA12FB" w:rsidP="00AA12FB">
      <w:pPr>
        <w:pStyle w:val="a3"/>
        <w:numPr>
          <w:ilvl w:val="1"/>
          <w:numId w:val="10"/>
        </w:numPr>
        <w:ind w:firstLineChars="0"/>
      </w:pPr>
      <w:r>
        <w:t>List&lt;</w:t>
      </w:r>
      <w:r>
        <w:rPr>
          <w:rFonts w:hint="eastAsia"/>
        </w:rPr>
        <w:t>p</w:t>
      </w:r>
      <w:r>
        <w:t xml:space="preserve">arameter&gt; lstParameters; </w:t>
      </w:r>
      <w:r>
        <w:rPr>
          <w:rFonts w:hint="eastAsia"/>
        </w:rPr>
        <w:t>参数表</w:t>
      </w:r>
    </w:p>
    <w:p w14:paraId="18B582BC" w14:textId="11A1D8FD" w:rsidR="00AA12FB" w:rsidRDefault="00AA12FB" w:rsidP="00AA12FB">
      <w:pPr>
        <w:pStyle w:val="a3"/>
        <w:numPr>
          <w:ilvl w:val="2"/>
          <w:numId w:val="10"/>
        </w:numPr>
        <w:ind w:firstLineChars="0"/>
      </w:pPr>
      <w:r>
        <w:t xml:space="preserve">Parameter : </w:t>
      </w:r>
      <w:r>
        <w:rPr>
          <w:rFonts w:hint="eastAsia"/>
        </w:rPr>
        <w:t>string</w:t>
      </w:r>
      <w:r>
        <w:t xml:space="preserve"> sName; Real rDefVal</w:t>
      </w:r>
      <w:r>
        <w:rPr>
          <w:rFonts w:hint="eastAsia"/>
        </w:rPr>
        <w:t>;</w:t>
      </w:r>
      <w:r>
        <w:t xml:space="preserve"> bool bFocused; string sMarkName; real rSetNewValue;</w:t>
      </w:r>
    </w:p>
    <w:p w14:paraId="5D067411" w14:textId="32E20596" w:rsidR="00AA12FB" w:rsidRDefault="00AA12FB" w:rsidP="00AA12FB">
      <w:pPr>
        <w:pStyle w:val="a3"/>
        <w:numPr>
          <w:ilvl w:val="1"/>
          <w:numId w:val="10"/>
        </w:numPr>
        <w:ind w:firstLineChars="0"/>
      </w:pPr>
      <w:r>
        <w:t xml:space="preserve">List&lt;output&gt; lstOutputs; </w:t>
      </w:r>
      <w:r>
        <w:rPr>
          <w:rFonts w:hint="eastAsia"/>
        </w:rPr>
        <w:t>输出变量表</w:t>
      </w:r>
    </w:p>
    <w:p w14:paraId="23FD1BBE" w14:textId="090E249A" w:rsidR="00AA12FB" w:rsidRDefault="00AA12FB" w:rsidP="00AA12FB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Out</w:t>
      </w:r>
      <w:r>
        <w:t>put : string sName; bool bFocused; string sMarkName;</w:t>
      </w:r>
    </w:p>
    <w:p w14:paraId="4D12C5AE" w14:textId="45DCEDDA" w:rsidR="00AA12FB" w:rsidRDefault="00AA12FB" w:rsidP="00AA12FB">
      <w:pPr>
        <w:pStyle w:val="a3"/>
        <w:numPr>
          <w:ilvl w:val="1"/>
          <w:numId w:val="10"/>
        </w:numPr>
        <w:ind w:firstLineChars="0"/>
      </w:pPr>
      <w:r>
        <w:t>L</w:t>
      </w:r>
      <w:r>
        <w:rPr>
          <w:rFonts w:hint="eastAsia"/>
        </w:rPr>
        <w:t>ist</w:t>
      </w:r>
      <w:r>
        <w:t xml:space="preserve">&lt;connector&gt; lstConnectors; </w:t>
      </w:r>
      <w:r>
        <w:rPr>
          <w:rFonts w:hint="eastAsia"/>
        </w:rPr>
        <w:t>接口表</w:t>
      </w:r>
      <w:r w:rsidR="00CF22B9">
        <w:rPr>
          <w:rFonts w:hint="eastAsia"/>
        </w:rPr>
        <w:t>（</w:t>
      </w:r>
      <w:r w:rsidR="00CF22B9" w:rsidRPr="00CF22B9">
        <w:rPr>
          <w:rFonts w:hint="eastAsia"/>
          <w:color w:val="FF0000"/>
        </w:rPr>
        <w:t>接口的个数与m</w:t>
      </w:r>
      <w:r w:rsidR="00CF22B9" w:rsidRPr="00CF22B9">
        <w:rPr>
          <w:color w:val="FF0000"/>
        </w:rPr>
        <w:t>o</w:t>
      </w:r>
      <w:r w:rsidR="00CF22B9" w:rsidRPr="00CF22B9">
        <w:rPr>
          <w:rFonts w:hint="eastAsia"/>
          <w:color w:val="FF0000"/>
        </w:rPr>
        <w:t>模型一致</w:t>
      </w:r>
      <w:r w:rsidR="00CF22B9">
        <w:rPr>
          <w:rFonts w:hint="eastAsia"/>
        </w:rPr>
        <w:t>）</w:t>
      </w:r>
    </w:p>
    <w:p w14:paraId="32886F77" w14:textId="18049DB7" w:rsidR="00AA12FB" w:rsidRDefault="00AA12FB" w:rsidP="00AA12FB">
      <w:pPr>
        <w:pStyle w:val="a3"/>
        <w:numPr>
          <w:ilvl w:val="2"/>
          <w:numId w:val="10"/>
        </w:numPr>
        <w:ind w:firstLineChars="0"/>
      </w:pPr>
      <w:r>
        <w:t>C</w:t>
      </w:r>
      <w:r>
        <w:rPr>
          <w:rFonts w:hint="eastAsia"/>
        </w:rPr>
        <w:t>on</w:t>
      </w:r>
      <w:r>
        <w:t xml:space="preserve">nector : </w:t>
      </w:r>
      <w:r>
        <w:rPr>
          <w:rFonts w:hint="eastAsia"/>
        </w:rPr>
        <w:t>enu</w:t>
      </w:r>
      <w:r>
        <w:t xml:space="preserve">m </w:t>
      </w:r>
      <w:r>
        <w:rPr>
          <w:rFonts w:hint="eastAsia"/>
        </w:rPr>
        <w:t>type</w:t>
      </w:r>
      <w:r>
        <w:t>; string sName</w:t>
      </w:r>
      <w:r>
        <w:rPr>
          <w:rFonts w:hint="eastAsia"/>
        </w:rPr>
        <w:t>接口全名；</w:t>
      </w:r>
      <w:r w:rsidR="00CF22B9">
        <w:rPr>
          <w:rFonts w:hint="eastAsia"/>
        </w:rPr>
        <w:t>I</w:t>
      </w:r>
      <w:r w:rsidR="00CF22B9">
        <w:t xml:space="preserve">nt </w:t>
      </w:r>
      <w:r w:rsidR="00CF22B9">
        <w:rPr>
          <w:rFonts w:hint="eastAsia"/>
        </w:rPr>
        <w:t>接口（矢量）个数；</w:t>
      </w:r>
      <w:r>
        <w:t xml:space="preserve">ConDisp </w:t>
      </w:r>
      <w:r>
        <w:rPr>
          <w:rFonts w:hint="eastAsia"/>
        </w:rPr>
        <w:t>接口位姿；</w:t>
      </w:r>
    </w:p>
    <w:p w14:paraId="7737239E" w14:textId="600B2A2E" w:rsidR="00AA12FB" w:rsidRPr="00265E22" w:rsidRDefault="00AA12FB" w:rsidP="00AA12FB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C</w:t>
      </w:r>
      <w:r>
        <w:t xml:space="preserve">onDisp: pos3d </w:t>
      </w:r>
      <w:r>
        <w:rPr>
          <w:rFonts w:hint="eastAsia"/>
        </w:rPr>
        <w:t>位置，d</w:t>
      </w:r>
      <w:r>
        <w:t xml:space="preserve">ir </w:t>
      </w:r>
      <w:r>
        <w:rPr>
          <w:rFonts w:hint="eastAsia"/>
        </w:rPr>
        <w:t>方向；bool</w:t>
      </w:r>
      <w:r>
        <w:t xml:space="preserve"> </w:t>
      </w:r>
      <w:r>
        <w:rPr>
          <w:rFonts w:hint="eastAsia"/>
        </w:rPr>
        <w:t>相对/绝对;</w:t>
      </w:r>
      <w:r>
        <w:t xml:space="preserve"> </w:t>
      </w:r>
      <w:r>
        <w:rPr>
          <w:rFonts w:hint="eastAsia"/>
        </w:rPr>
        <w:t>GUI</w:t>
      </w:r>
      <w:r>
        <w:t xml:space="preserve">D </w:t>
      </w:r>
      <w:r>
        <w:rPr>
          <w:rFonts w:hint="eastAsia"/>
        </w:rPr>
        <w:t>引用1，G</w:t>
      </w:r>
      <w:r>
        <w:t xml:space="preserve">UID </w:t>
      </w:r>
      <w:r>
        <w:rPr>
          <w:rFonts w:hint="eastAsia"/>
        </w:rPr>
        <w:t>引用2；</w:t>
      </w:r>
      <w:r w:rsidR="00BD6907">
        <w:rPr>
          <w:rFonts w:hint="eastAsia"/>
        </w:rPr>
        <w:t>还要</w:t>
      </w:r>
      <w:r>
        <w:rPr>
          <w:rFonts w:hint="eastAsia"/>
        </w:rPr>
        <w:t>仔细分析！</w:t>
      </w:r>
      <w:r w:rsidR="00CF22B9">
        <w:rPr>
          <w:rFonts w:hint="eastAsia"/>
        </w:rPr>
        <w:t>暂</w:t>
      </w:r>
      <w:r w:rsidR="00CF22B9" w:rsidRPr="00CF22B9">
        <w:rPr>
          <w:rFonts w:hint="eastAsia"/>
          <w:color w:val="FF0000"/>
        </w:rPr>
        <w:t>时就在此处界面定义矢量及个数</w:t>
      </w:r>
      <w:r w:rsidR="00CF22B9">
        <w:rPr>
          <w:rFonts w:hint="eastAsia"/>
        </w:rPr>
        <w:t>。</w:t>
      </w:r>
    </w:p>
    <w:p w14:paraId="15E3C6AA" w14:textId="711B17AA" w:rsidR="00E82F4E" w:rsidRDefault="00E82F4E">
      <w:pPr>
        <w:widowControl/>
        <w:jc w:val="left"/>
      </w:pPr>
      <w:r>
        <w:br w:type="page"/>
      </w:r>
    </w:p>
    <w:p w14:paraId="3767BBDC" w14:textId="77777777" w:rsidR="003C400B" w:rsidRPr="003C400B" w:rsidRDefault="003C400B" w:rsidP="003C400B"/>
    <w:p w14:paraId="426D8A36" w14:textId="019FB1F1" w:rsidR="00F4380B" w:rsidRDefault="00F4380B" w:rsidP="00F4380B">
      <w:pPr>
        <w:pStyle w:val="2"/>
      </w:pPr>
      <w:r>
        <w:t>2021年6月15日星期二</w:t>
      </w:r>
      <w:r>
        <w:rPr>
          <w:rFonts w:hint="eastAsia"/>
        </w:rPr>
        <w:t xml:space="preserve"> 周计划</w:t>
      </w:r>
    </w:p>
    <w:p w14:paraId="75AAE70D" w14:textId="78002EBD" w:rsidR="00F4380B" w:rsidRDefault="00F4380B" w:rsidP="00F4380B">
      <w:pPr>
        <w:pStyle w:val="a3"/>
        <w:numPr>
          <w:ilvl w:val="0"/>
          <w:numId w:val="1"/>
        </w:numPr>
        <w:ind w:firstLineChars="0"/>
      </w:pPr>
      <w:r>
        <w:t>SVN</w:t>
      </w:r>
      <w:r>
        <w:rPr>
          <w:rFonts w:hint="eastAsia"/>
        </w:rPr>
        <w:t>项目重整，只留下：自研代码；写下相对目录结构文档说明；</w:t>
      </w:r>
    </w:p>
    <w:p w14:paraId="0521AD40" w14:textId="169BF1EE" w:rsidR="00F4380B" w:rsidRDefault="00F4380B" w:rsidP="00F4380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更改现有的解决方案</w:t>
      </w:r>
      <w:r w:rsidR="00375461">
        <w:rPr>
          <w:rFonts w:hint="eastAsia"/>
        </w:rPr>
        <w:t>m</w:t>
      </w:r>
      <w:r w:rsidR="00375461">
        <w:t>3d</w:t>
      </w:r>
      <w:r>
        <w:rPr>
          <w:rFonts w:hint="eastAsia"/>
        </w:rPr>
        <w:t>和</w:t>
      </w:r>
      <w:r w:rsidR="00375461">
        <w:rPr>
          <w:rFonts w:hint="eastAsia"/>
        </w:rPr>
        <w:t>两个</w:t>
      </w:r>
      <w:r>
        <w:rPr>
          <w:rFonts w:hint="eastAsia"/>
        </w:rPr>
        <w:t>项目名称</w:t>
      </w:r>
      <w:r w:rsidR="00375461">
        <w:rPr>
          <w:rFonts w:hint="eastAsia"/>
        </w:rPr>
        <w:t>m</w:t>
      </w:r>
      <w:r w:rsidR="00375461">
        <w:t>3dcom</w:t>
      </w:r>
      <w:r w:rsidR="00375461">
        <w:rPr>
          <w:rFonts w:hint="eastAsia"/>
        </w:rPr>
        <w:t>和m</w:t>
      </w:r>
      <w:r w:rsidR="00375461">
        <w:t>3dmdl</w:t>
      </w:r>
      <w:r>
        <w:rPr>
          <w:rFonts w:hint="eastAsia"/>
        </w:rPr>
        <w:t>；</w:t>
      </w:r>
    </w:p>
    <w:p w14:paraId="088ED780" w14:textId="3CCF25AD" w:rsidR="00F4380B" w:rsidRDefault="00F4380B" w:rsidP="00F4380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计两种主界面</w:t>
      </w:r>
      <w:r w:rsidR="00084CE7">
        <w:rPr>
          <w:rFonts w:hint="eastAsia"/>
        </w:rPr>
        <w:t>（粗）</w:t>
      </w:r>
      <w:r>
        <w:rPr>
          <w:rFonts w:hint="eastAsia"/>
        </w:rPr>
        <w:t>：组件（com</w:t>
      </w:r>
      <w:r>
        <w:t>）</w:t>
      </w:r>
      <w:r>
        <w:rPr>
          <w:rFonts w:hint="eastAsia"/>
        </w:rPr>
        <w:t>和模型(</w:t>
      </w:r>
      <w:r>
        <w:t>mdl)</w:t>
      </w:r>
      <w:r>
        <w:rPr>
          <w:rFonts w:hint="eastAsia"/>
        </w:rPr>
        <w:t>的</w:t>
      </w:r>
      <w:r w:rsidR="00375461">
        <w:rPr>
          <w:rFonts w:hint="eastAsia"/>
        </w:rPr>
        <w:t>下拉菜单和窗口及布局</w:t>
      </w:r>
    </w:p>
    <w:p w14:paraId="150129B2" w14:textId="2000551E" w:rsidR="00F4380B" w:rsidRDefault="00F4380B" w:rsidP="00F4380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新建两种文档，*.</w:t>
      </w:r>
      <w:r>
        <w:t>m3dcom</w:t>
      </w:r>
      <w:r>
        <w:rPr>
          <w:rFonts w:hint="eastAsia"/>
        </w:rPr>
        <w:t>和</w:t>
      </w:r>
      <w:r>
        <w:t>*.m3dmdl</w:t>
      </w:r>
      <w:r>
        <w:rPr>
          <w:rFonts w:hint="eastAsia"/>
        </w:rPr>
        <w:t>，对应</w:t>
      </w:r>
      <w:r w:rsidR="004A3CFF">
        <w:rPr>
          <w:rFonts w:hint="eastAsia"/>
        </w:rPr>
        <w:t>激活</w:t>
      </w:r>
      <w:r>
        <w:rPr>
          <w:rFonts w:hint="eastAsia"/>
        </w:rPr>
        <w:t>两种主界面</w:t>
      </w:r>
    </w:p>
    <w:p w14:paraId="47CE24E8" w14:textId="59249EF5" w:rsidR="004A3CFF" w:rsidRDefault="004A3CFF" w:rsidP="00084CE7"/>
    <w:p w14:paraId="6CF3054D" w14:textId="20FD5EB0" w:rsidR="00084CE7" w:rsidRDefault="00084CE7" w:rsidP="00084CE7">
      <w:pPr>
        <w:pStyle w:val="2"/>
      </w:pPr>
      <w:r>
        <w:t>2021年6月21</w:t>
      </w:r>
      <w:r>
        <w:rPr>
          <w:rFonts w:hint="eastAsia"/>
        </w:rPr>
        <w:t>日 星期一 周计划 组件模块实现1</w:t>
      </w:r>
    </w:p>
    <w:p w14:paraId="67DB1DC7" w14:textId="1476E4D7" w:rsidR="00084CE7" w:rsidRDefault="00084CE7" w:rsidP="00084C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组件界面详细设计；</w:t>
      </w:r>
    </w:p>
    <w:p w14:paraId="3035BC6F" w14:textId="5A07841F" w:rsidR="00BF4913" w:rsidRDefault="00BF4913" w:rsidP="00084C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组件与M</w:t>
      </w:r>
      <w:r>
        <w:t>odelica</w:t>
      </w:r>
      <w:r>
        <w:rPr>
          <w:rFonts w:hint="eastAsia"/>
        </w:rPr>
        <w:t>组件的映射关系定义；</w:t>
      </w:r>
    </w:p>
    <w:p w14:paraId="7258FCCB" w14:textId="477D6A29" w:rsidR="00084CE7" w:rsidRDefault="00084CE7" w:rsidP="00084C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接口对象体系实现；</w:t>
      </w:r>
      <w:r w:rsidR="00BF4913">
        <w:rPr>
          <w:rFonts w:hint="eastAsia"/>
        </w:rPr>
        <w:t>先考虑机械、电子、控制</w:t>
      </w:r>
    </w:p>
    <w:p w14:paraId="6182B7E2" w14:textId="3EB1DBCC" w:rsidR="00084CE7" w:rsidRDefault="00084CE7" w:rsidP="00084C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接口几何显式+操作交互</w:t>
      </w:r>
      <w:r w:rsidR="00BF4913">
        <w:rPr>
          <w:rFonts w:hint="eastAsia"/>
        </w:rPr>
        <w:t>；</w:t>
      </w:r>
    </w:p>
    <w:p w14:paraId="54434B45" w14:textId="484A00A5" w:rsidR="00084CE7" w:rsidRPr="00084CE7" w:rsidRDefault="00084CE7" w:rsidP="00084CE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组件模型的序列化与反序列化</w:t>
      </w:r>
      <w:r w:rsidR="00BF4913">
        <w:rPr>
          <w:rFonts w:hint="eastAsia"/>
        </w:rPr>
        <w:t>；</w:t>
      </w:r>
    </w:p>
    <w:p w14:paraId="45546B7A" w14:textId="52AC0175" w:rsidR="00F4380B" w:rsidRDefault="00F4380B">
      <w:pPr>
        <w:widowControl/>
        <w:jc w:val="left"/>
      </w:pPr>
      <w:r>
        <w:br w:type="page"/>
      </w:r>
    </w:p>
    <w:p w14:paraId="2BC0D30D" w14:textId="77777777" w:rsidR="00F4380B" w:rsidRPr="00F4380B" w:rsidRDefault="00F4380B" w:rsidP="00F4380B"/>
    <w:p w14:paraId="6682C0B1" w14:textId="7F901A7D" w:rsidR="00191212" w:rsidRDefault="005B1C58" w:rsidP="005B1C58">
      <w:pPr>
        <w:pStyle w:val="1"/>
      </w:pPr>
      <w:r>
        <w:rPr>
          <w:rFonts w:hint="eastAsia"/>
        </w:rPr>
        <w:t>基于F</w:t>
      </w:r>
      <w:r>
        <w:t>reeCAD</w:t>
      </w:r>
      <w:r>
        <w:rPr>
          <w:rFonts w:hint="eastAsia"/>
        </w:rPr>
        <w:t>的C</w:t>
      </w:r>
      <w:r>
        <w:t>PS</w:t>
      </w:r>
      <w:r>
        <w:rPr>
          <w:rFonts w:hint="eastAsia"/>
        </w:rPr>
        <w:t>组件/系统建模软件设计</w:t>
      </w:r>
    </w:p>
    <w:p w14:paraId="1004C49F" w14:textId="77EF973B" w:rsidR="005B1C58" w:rsidRDefault="005B1C58" w:rsidP="005B1C58">
      <w:pPr>
        <w:pStyle w:val="2"/>
      </w:pPr>
      <w:r>
        <w:rPr>
          <w:rFonts w:hint="eastAsia"/>
        </w:rPr>
        <w:t>主界面：采用Q</w:t>
      </w:r>
      <w:r>
        <w:t>T</w:t>
      </w:r>
    </w:p>
    <w:p w14:paraId="3D89B09D" w14:textId="591CAD98" w:rsidR="005B1C58" w:rsidRPr="005B1C58" w:rsidRDefault="005B1C58" w:rsidP="005B1C58">
      <w:r>
        <w:rPr>
          <w:rFonts w:hint="eastAsia"/>
        </w:rPr>
        <w:t>模型扩展名:</w:t>
      </w:r>
      <w:r>
        <w:t xml:space="preserve"> *.m3d/c3d</w:t>
      </w:r>
      <w:r>
        <w:rPr>
          <w:rFonts w:hint="eastAsia"/>
        </w:rPr>
        <w:t>；分别对应模型和组件</w:t>
      </w:r>
    </w:p>
    <w:p w14:paraId="16F3BE17" w14:textId="606CBC6D" w:rsidR="005B1C58" w:rsidRDefault="005B1C58" w:rsidP="005B1C58">
      <w:r>
        <w:t>N</w:t>
      </w:r>
      <w:r>
        <w:rPr>
          <w:rFonts w:hint="eastAsia"/>
        </w:rPr>
        <w:t>ew/</w:t>
      </w:r>
      <w:r>
        <w:t>Open</w:t>
      </w:r>
      <w:r>
        <w:rPr>
          <w:rFonts w:hint="eastAsia"/>
        </w:rPr>
        <w:t>：两种文档，组件模型（零件）、系统模型（装配）</w:t>
      </w:r>
    </w:p>
    <w:p w14:paraId="276359D4" w14:textId="6B0C3ED7" w:rsidR="005B1C58" w:rsidRPr="005B1C58" w:rsidRDefault="005B1C58" w:rsidP="005B1C58">
      <w:pPr>
        <w:rPr>
          <w:color w:val="FF0000"/>
        </w:rPr>
      </w:pPr>
      <w:r w:rsidRPr="005B1C58">
        <w:rPr>
          <w:rFonts w:hint="eastAsia"/>
          <w:color w:val="FF0000"/>
        </w:rPr>
        <w:t>系统模型能否映射M</w:t>
      </w:r>
      <w:r w:rsidRPr="005B1C58">
        <w:rPr>
          <w:color w:val="FF0000"/>
        </w:rPr>
        <w:t>odelica</w:t>
      </w:r>
      <w:r w:rsidRPr="005B1C58">
        <w:rPr>
          <w:rFonts w:hint="eastAsia"/>
          <w:color w:val="FF0000"/>
        </w:rPr>
        <w:t>模型？</w:t>
      </w:r>
    </w:p>
    <w:p w14:paraId="4FD3C07B" w14:textId="4D428C26" w:rsidR="005B1C58" w:rsidRDefault="005B1C58" w:rsidP="005B1C58">
      <w:r>
        <w:rPr>
          <w:rFonts w:hint="eastAsia"/>
        </w:rPr>
        <w:t>I</w:t>
      </w:r>
      <w:r>
        <w:t xml:space="preserve">mport: </w:t>
      </w:r>
      <w:r w:rsidRPr="00D3452D">
        <w:rPr>
          <w:color w:val="FF0000"/>
        </w:rPr>
        <w:t>freeCAD</w:t>
      </w:r>
      <w:r w:rsidR="00D3452D" w:rsidRPr="00D3452D">
        <w:rPr>
          <w:rFonts w:hint="eastAsia"/>
          <w:color w:val="FF0000"/>
        </w:rPr>
        <w:t>零件</w:t>
      </w:r>
      <w:r w:rsidR="00D3452D">
        <w:rPr>
          <w:rFonts w:hint="eastAsia"/>
        </w:rPr>
        <w:t>（参数化），也可以S</w:t>
      </w:r>
      <w:r w:rsidR="00D3452D">
        <w:t>tep, IGES, STL</w:t>
      </w:r>
      <w:r w:rsidR="00D3452D">
        <w:rPr>
          <w:rFonts w:hint="eastAsia"/>
        </w:rPr>
        <w:t>等格式，但不参数化</w:t>
      </w:r>
    </w:p>
    <w:p w14:paraId="0D076CBE" w14:textId="248AD04B" w:rsidR="00D3452D" w:rsidRDefault="00D3452D" w:rsidP="005B1C58">
      <w:r w:rsidRPr="00D3452D">
        <w:rPr>
          <w:rFonts w:hint="eastAsia"/>
          <w:color w:val="FF0000"/>
        </w:rPr>
        <w:t>从哪儿来</w:t>
      </w:r>
      <w:r>
        <w:rPr>
          <w:rFonts w:hint="eastAsia"/>
        </w:rPr>
        <w:t>？</w:t>
      </w:r>
    </w:p>
    <w:p w14:paraId="02414044" w14:textId="7C658E6E" w:rsidR="00D3452D" w:rsidRDefault="00D3452D" w:rsidP="00D3452D">
      <w:pPr>
        <w:pStyle w:val="3"/>
      </w:pPr>
      <w:r>
        <w:rPr>
          <w:rFonts w:hint="eastAsia"/>
        </w:rPr>
        <w:t>组件界面</w:t>
      </w:r>
    </w:p>
    <w:p w14:paraId="5F161336" w14:textId="3B2C7C48" w:rsidR="00D3452D" w:rsidRDefault="00DC4CFF" w:rsidP="00D3452D">
      <w:r>
        <w:rPr>
          <w:rFonts w:hint="eastAsia"/>
        </w:rPr>
        <w:t>不提供建模功能，只导入形体，并支持参数化</w:t>
      </w:r>
    </w:p>
    <w:p w14:paraId="34A89A44" w14:textId="77777777" w:rsidR="00DC4CFF" w:rsidRPr="00D3452D" w:rsidRDefault="00DC4CFF" w:rsidP="00D3452D"/>
    <w:p w14:paraId="5FF8DEFD" w14:textId="4B07B896" w:rsidR="00D3452D" w:rsidRPr="005B1C58" w:rsidRDefault="00D3452D" w:rsidP="00D3452D">
      <w:pPr>
        <w:pStyle w:val="3"/>
      </w:pPr>
      <w:r>
        <w:rPr>
          <w:rFonts w:hint="eastAsia"/>
        </w:rPr>
        <w:t>模型界面</w:t>
      </w:r>
    </w:p>
    <w:sectPr w:rsidR="00D3452D" w:rsidRPr="005B1C58" w:rsidSect="00364093">
      <w:pgSz w:w="11906" w:h="16838"/>
      <w:pgMar w:top="1440" w:right="1558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4AD3CC" w14:textId="77777777" w:rsidR="00344F6E" w:rsidRDefault="00344F6E" w:rsidP="00016BE3">
      <w:r>
        <w:separator/>
      </w:r>
    </w:p>
  </w:endnote>
  <w:endnote w:type="continuationSeparator" w:id="0">
    <w:p w14:paraId="1099F168" w14:textId="77777777" w:rsidR="00344F6E" w:rsidRDefault="00344F6E" w:rsidP="00016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68438D" w14:textId="77777777" w:rsidR="00344F6E" w:rsidRDefault="00344F6E" w:rsidP="00016BE3">
      <w:r>
        <w:separator/>
      </w:r>
    </w:p>
  </w:footnote>
  <w:footnote w:type="continuationSeparator" w:id="0">
    <w:p w14:paraId="57DE10F3" w14:textId="77777777" w:rsidR="00344F6E" w:rsidRDefault="00344F6E" w:rsidP="00016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53084"/>
    <w:multiLevelType w:val="hybridMultilevel"/>
    <w:tmpl w:val="B05C6B3C"/>
    <w:lvl w:ilvl="0" w:tplc="6AF4A5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286479"/>
    <w:multiLevelType w:val="hybridMultilevel"/>
    <w:tmpl w:val="67CC825A"/>
    <w:lvl w:ilvl="0" w:tplc="354CED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CD2DB6"/>
    <w:multiLevelType w:val="hybridMultilevel"/>
    <w:tmpl w:val="1180E338"/>
    <w:lvl w:ilvl="0" w:tplc="A148ED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3092AAE"/>
    <w:multiLevelType w:val="hybridMultilevel"/>
    <w:tmpl w:val="3E1E8EC4"/>
    <w:lvl w:ilvl="0" w:tplc="1D52258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4D47B03"/>
    <w:multiLevelType w:val="hybridMultilevel"/>
    <w:tmpl w:val="369EBF10"/>
    <w:lvl w:ilvl="0" w:tplc="17B4DB0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B82A19"/>
    <w:multiLevelType w:val="hybridMultilevel"/>
    <w:tmpl w:val="67A243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9914135"/>
    <w:multiLevelType w:val="hybridMultilevel"/>
    <w:tmpl w:val="3B188514"/>
    <w:lvl w:ilvl="0" w:tplc="6F547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D122FE7"/>
    <w:multiLevelType w:val="hybridMultilevel"/>
    <w:tmpl w:val="47B43C60"/>
    <w:lvl w:ilvl="0" w:tplc="C2F6E5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E284266"/>
    <w:multiLevelType w:val="hybridMultilevel"/>
    <w:tmpl w:val="0BCAA6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EF73A99"/>
    <w:multiLevelType w:val="hybridMultilevel"/>
    <w:tmpl w:val="639CF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FB96537"/>
    <w:multiLevelType w:val="hybridMultilevel"/>
    <w:tmpl w:val="9738AF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08B6920"/>
    <w:multiLevelType w:val="hybridMultilevel"/>
    <w:tmpl w:val="778A7214"/>
    <w:lvl w:ilvl="0" w:tplc="04090001">
      <w:start w:val="1"/>
      <w:numFmt w:val="bullet"/>
      <w:lvlText w:val=""/>
      <w:lvlJc w:val="left"/>
      <w:pPr>
        <w:ind w:left="8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4" w:hanging="420"/>
      </w:pPr>
      <w:rPr>
        <w:rFonts w:ascii="Wingdings" w:hAnsi="Wingdings" w:hint="default"/>
      </w:rPr>
    </w:lvl>
  </w:abstractNum>
  <w:abstractNum w:abstractNumId="12" w15:restartNumberingAfterBreak="0">
    <w:nsid w:val="126E4783"/>
    <w:multiLevelType w:val="hybridMultilevel"/>
    <w:tmpl w:val="9BAED5B6"/>
    <w:lvl w:ilvl="0" w:tplc="BAC0F02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4151B32"/>
    <w:multiLevelType w:val="hybridMultilevel"/>
    <w:tmpl w:val="DADE22AE"/>
    <w:lvl w:ilvl="0" w:tplc="E38049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2A505D"/>
    <w:multiLevelType w:val="hybridMultilevel"/>
    <w:tmpl w:val="96747C96"/>
    <w:lvl w:ilvl="0" w:tplc="8A82444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CAA58AE"/>
    <w:multiLevelType w:val="hybridMultilevel"/>
    <w:tmpl w:val="971448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D0804DE"/>
    <w:multiLevelType w:val="hybridMultilevel"/>
    <w:tmpl w:val="F886CC3C"/>
    <w:lvl w:ilvl="0" w:tplc="282C76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4D5004"/>
    <w:multiLevelType w:val="hybridMultilevel"/>
    <w:tmpl w:val="1F520CCA"/>
    <w:lvl w:ilvl="0" w:tplc="727A161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E4E444A"/>
    <w:multiLevelType w:val="hybridMultilevel"/>
    <w:tmpl w:val="585E6480"/>
    <w:lvl w:ilvl="0" w:tplc="0D361F18">
      <w:start w:val="3"/>
      <w:numFmt w:val="bullet"/>
      <w:lvlText w:val="-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209D6070"/>
    <w:multiLevelType w:val="hybridMultilevel"/>
    <w:tmpl w:val="F3FA6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2444B62"/>
    <w:multiLevelType w:val="hybridMultilevel"/>
    <w:tmpl w:val="7D547FA2"/>
    <w:lvl w:ilvl="0" w:tplc="0409000B">
      <w:start w:val="1"/>
      <w:numFmt w:val="bullet"/>
      <w:lvlText w:val="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21" w15:restartNumberingAfterBreak="0">
    <w:nsid w:val="235404D0"/>
    <w:multiLevelType w:val="hybridMultilevel"/>
    <w:tmpl w:val="BA469CC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2646744B"/>
    <w:multiLevelType w:val="hybridMultilevel"/>
    <w:tmpl w:val="D2F24CC6"/>
    <w:lvl w:ilvl="0" w:tplc="E6E217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CBE2440"/>
    <w:multiLevelType w:val="hybridMultilevel"/>
    <w:tmpl w:val="3C3C1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2D374234"/>
    <w:multiLevelType w:val="hybridMultilevel"/>
    <w:tmpl w:val="B128BA80"/>
    <w:lvl w:ilvl="0" w:tplc="3DA8BA9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D5838A4"/>
    <w:multiLevelType w:val="hybridMultilevel"/>
    <w:tmpl w:val="231C2D56"/>
    <w:lvl w:ilvl="0" w:tplc="F6BAF8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F311B33"/>
    <w:multiLevelType w:val="multilevel"/>
    <w:tmpl w:val="6874A6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02C4B12"/>
    <w:multiLevelType w:val="hybridMultilevel"/>
    <w:tmpl w:val="806C36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20930E4"/>
    <w:multiLevelType w:val="hybridMultilevel"/>
    <w:tmpl w:val="AF42FB06"/>
    <w:lvl w:ilvl="0" w:tplc="FCEEC2BE">
      <w:start w:val="1"/>
      <w:numFmt w:val="lowerLetter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9" w15:restartNumberingAfterBreak="0">
    <w:nsid w:val="367A1544"/>
    <w:multiLevelType w:val="hybridMultilevel"/>
    <w:tmpl w:val="F7EE02A4"/>
    <w:lvl w:ilvl="0" w:tplc="C6DECF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B737189"/>
    <w:multiLevelType w:val="hybridMultilevel"/>
    <w:tmpl w:val="323816BA"/>
    <w:lvl w:ilvl="0" w:tplc="7DCC833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3FEA427A"/>
    <w:multiLevelType w:val="hybridMultilevel"/>
    <w:tmpl w:val="FADA27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40C4082"/>
    <w:multiLevelType w:val="hybridMultilevel"/>
    <w:tmpl w:val="2E30438A"/>
    <w:lvl w:ilvl="0" w:tplc="0D361F18">
      <w:start w:val="3"/>
      <w:numFmt w:val="bullet"/>
      <w:lvlText w:val="-"/>
      <w:lvlJc w:val="left"/>
      <w:pPr>
        <w:ind w:left="843" w:hanging="42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3" w:hanging="420"/>
      </w:pPr>
      <w:rPr>
        <w:rFonts w:ascii="Wingdings" w:hAnsi="Wingdings" w:hint="default"/>
      </w:rPr>
    </w:lvl>
  </w:abstractNum>
  <w:abstractNum w:abstractNumId="33" w15:restartNumberingAfterBreak="0">
    <w:nsid w:val="48385B0F"/>
    <w:multiLevelType w:val="hybridMultilevel"/>
    <w:tmpl w:val="1F6CC132"/>
    <w:lvl w:ilvl="0" w:tplc="31A0575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48EA0B3A"/>
    <w:multiLevelType w:val="hybridMultilevel"/>
    <w:tmpl w:val="F684E5BA"/>
    <w:lvl w:ilvl="0" w:tplc="CAEAE8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990517A"/>
    <w:multiLevelType w:val="hybridMultilevel"/>
    <w:tmpl w:val="1C040A9E"/>
    <w:lvl w:ilvl="0" w:tplc="80CA58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BF37C80"/>
    <w:multiLevelType w:val="hybridMultilevel"/>
    <w:tmpl w:val="0198939C"/>
    <w:lvl w:ilvl="0" w:tplc="0E66A568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50EE7ABC"/>
    <w:multiLevelType w:val="multilevel"/>
    <w:tmpl w:val="A14EDF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51C07851"/>
    <w:multiLevelType w:val="hybridMultilevel"/>
    <w:tmpl w:val="96D03BDE"/>
    <w:lvl w:ilvl="0" w:tplc="04090001">
      <w:start w:val="1"/>
      <w:numFmt w:val="bullet"/>
      <w:lvlText w:val=""/>
      <w:lvlJc w:val="left"/>
      <w:pPr>
        <w:ind w:left="11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3" w:hanging="420"/>
      </w:pPr>
      <w:rPr>
        <w:rFonts w:ascii="Wingdings" w:hAnsi="Wingdings" w:hint="default"/>
      </w:rPr>
    </w:lvl>
  </w:abstractNum>
  <w:abstractNum w:abstractNumId="39" w15:restartNumberingAfterBreak="0">
    <w:nsid w:val="593927B3"/>
    <w:multiLevelType w:val="hybridMultilevel"/>
    <w:tmpl w:val="F852FBC6"/>
    <w:lvl w:ilvl="0" w:tplc="8CBEDCB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AEF3F81"/>
    <w:multiLevelType w:val="hybridMultilevel"/>
    <w:tmpl w:val="603C6C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5C1B46B5"/>
    <w:multiLevelType w:val="hybridMultilevel"/>
    <w:tmpl w:val="942010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5E483807"/>
    <w:multiLevelType w:val="hybridMultilevel"/>
    <w:tmpl w:val="499083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64F30600"/>
    <w:multiLevelType w:val="hybridMultilevel"/>
    <w:tmpl w:val="F58214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6E1D127C"/>
    <w:multiLevelType w:val="hybridMultilevel"/>
    <w:tmpl w:val="B624069A"/>
    <w:lvl w:ilvl="0" w:tplc="3F88D8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1203B37"/>
    <w:multiLevelType w:val="hybridMultilevel"/>
    <w:tmpl w:val="C12E8924"/>
    <w:lvl w:ilvl="0" w:tplc="535C48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2E22A2F"/>
    <w:multiLevelType w:val="hybridMultilevel"/>
    <w:tmpl w:val="28B6349A"/>
    <w:lvl w:ilvl="0" w:tplc="1D5225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8093DE4"/>
    <w:multiLevelType w:val="hybridMultilevel"/>
    <w:tmpl w:val="B09489FE"/>
    <w:lvl w:ilvl="0" w:tplc="40AC5CA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8D9012E"/>
    <w:multiLevelType w:val="hybridMultilevel"/>
    <w:tmpl w:val="F70AE848"/>
    <w:lvl w:ilvl="0" w:tplc="F14464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45"/>
  </w:num>
  <w:num w:numId="3">
    <w:abstractNumId w:val="42"/>
  </w:num>
  <w:num w:numId="4">
    <w:abstractNumId w:val="46"/>
  </w:num>
  <w:num w:numId="5">
    <w:abstractNumId w:val="3"/>
  </w:num>
  <w:num w:numId="6">
    <w:abstractNumId w:val="30"/>
  </w:num>
  <w:num w:numId="7">
    <w:abstractNumId w:val="12"/>
  </w:num>
  <w:num w:numId="8">
    <w:abstractNumId w:val="2"/>
  </w:num>
  <w:num w:numId="9">
    <w:abstractNumId w:val="20"/>
  </w:num>
  <w:num w:numId="10">
    <w:abstractNumId w:val="18"/>
  </w:num>
  <w:num w:numId="11">
    <w:abstractNumId w:val="33"/>
  </w:num>
  <w:num w:numId="12">
    <w:abstractNumId w:val="6"/>
  </w:num>
  <w:num w:numId="13">
    <w:abstractNumId w:val="13"/>
  </w:num>
  <w:num w:numId="14">
    <w:abstractNumId w:val="32"/>
  </w:num>
  <w:num w:numId="15">
    <w:abstractNumId w:val="5"/>
  </w:num>
  <w:num w:numId="16">
    <w:abstractNumId w:val="41"/>
  </w:num>
  <w:num w:numId="17">
    <w:abstractNumId w:val="4"/>
  </w:num>
  <w:num w:numId="18">
    <w:abstractNumId w:val="25"/>
  </w:num>
  <w:num w:numId="19">
    <w:abstractNumId w:val="47"/>
  </w:num>
  <w:num w:numId="20">
    <w:abstractNumId w:val="48"/>
  </w:num>
  <w:num w:numId="21">
    <w:abstractNumId w:val="0"/>
  </w:num>
  <w:num w:numId="22">
    <w:abstractNumId w:val="1"/>
  </w:num>
  <w:num w:numId="23">
    <w:abstractNumId w:val="38"/>
  </w:num>
  <w:num w:numId="24">
    <w:abstractNumId w:val="21"/>
  </w:num>
  <w:num w:numId="25">
    <w:abstractNumId w:val="40"/>
  </w:num>
  <w:num w:numId="26">
    <w:abstractNumId w:val="16"/>
  </w:num>
  <w:num w:numId="27">
    <w:abstractNumId w:val="22"/>
  </w:num>
  <w:num w:numId="28">
    <w:abstractNumId w:val="10"/>
  </w:num>
  <w:num w:numId="29">
    <w:abstractNumId w:val="19"/>
  </w:num>
  <w:num w:numId="30">
    <w:abstractNumId w:val="43"/>
  </w:num>
  <w:num w:numId="31">
    <w:abstractNumId w:val="9"/>
  </w:num>
  <w:num w:numId="32">
    <w:abstractNumId w:val="11"/>
  </w:num>
  <w:num w:numId="33">
    <w:abstractNumId w:val="35"/>
  </w:num>
  <w:num w:numId="34">
    <w:abstractNumId w:val="24"/>
  </w:num>
  <w:num w:numId="35">
    <w:abstractNumId w:val="28"/>
  </w:num>
  <w:num w:numId="36">
    <w:abstractNumId w:val="27"/>
  </w:num>
  <w:num w:numId="37">
    <w:abstractNumId w:val="14"/>
  </w:num>
  <w:num w:numId="38">
    <w:abstractNumId w:val="36"/>
  </w:num>
  <w:num w:numId="39">
    <w:abstractNumId w:val="29"/>
  </w:num>
  <w:num w:numId="40">
    <w:abstractNumId w:val="34"/>
  </w:num>
  <w:num w:numId="41">
    <w:abstractNumId w:val="17"/>
  </w:num>
  <w:num w:numId="42">
    <w:abstractNumId w:val="7"/>
  </w:num>
  <w:num w:numId="43">
    <w:abstractNumId w:val="26"/>
  </w:num>
  <w:num w:numId="44">
    <w:abstractNumId w:val="37"/>
  </w:num>
  <w:num w:numId="45">
    <w:abstractNumId w:val="23"/>
  </w:num>
  <w:num w:numId="46">
    <w:abstractNumId w:val="31"/>
  </w:num>
  <w:num w:numId="47">
    <w:abstractNumId w:val="8"/>
  </w:num>
  <w:num w:numId="48">
    <w:abstractNumId w:val="44"/>
  </w:num>
  <w:num w:numId="4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199D"/>
    <w:rsid w:val="00010B85"/>
    <w:rsid w:val="00015776"/>
    <w:rsid w:val="00016BE3"/>
    <w:rsid w:val="00017B69"/>
    <w:rsid w:val="00024586"/>
    <w:rsid w:val="00030C27"/>
    <w:rsid w:val="000312AD"/>
    <w:rsid w:val="000323AA"/>
    <w:rsid w:val="000332B2"/>
    <w:rsid w:val="00037067"/>
    <w:rsid w:val="0004165F"/>
    <w:rsid w:val="00051386"/>
    <w:rsid w:val="00057CF6"/>
    <w:rsid w:val="0007273F"/>
    <w:rsid w:val="0007375B"/>
    <w:rsid w:val="000806AF"/>
    <w:rsid w:val="00083982"/>
    <w:rsid w:val="00084CE7"/>
    <w:rsid w:val="000A2733"/>
    <w:rsid w:val="000B17B0"/>
    <w:rsid w:val="000B52B6"/>
    <w:rsid w:val="000B627C"/>
    <w:rsid w:val="000D084E"/>
    <w:rsid w:val="000D4A4E"/>
    <w:rsid w:val="0011129A"/>
    <w:rsid w:val="00113331"/>
    <w:rsid w:val="00121BAE"/>
    <w:rsid w:val="0012686A"/>
    <w:rsid w:val="00130D73"/>
    <w:rsid w:val="001314C8"/>
    <w:rsid w:val="001403B6"/>
    <w:rsid w:val="001416B8"/>
    <w:rsid w:val="00145582"/>
    <w:rsid w:val="001508E6"/>
    <w:rsid w:val="00163449"/>
    <w:rsid w:val="0018512A"/>
    <w:rsid w:val="001856C4"/>
    <w:rsid w:val="00191212"/>
    <w:rsid w:val="001A04E2"/>
    <w:rsid w:val="001B7D6A"/>
    <w:rsid w:val="001C36A5"/>
    <w:rsid w:val="001C6000"/>
    <w:rsid w:val="001D0405"/>
    <w:rsid w:val="001D2313"/>
    <w:rsid w:val="001D4F24"/>
    <w:rsid w:val="001F17BF"/>
    <w:rsid w:val="002012B9"/>
    <w:rsid w:val="00201C05"/>
    <w:rsid w:val="002022D0"/>
    <w:rsid w:val="00203101"/>
    <w:rsid w:val="00216FD2"/>
    <w:rsid w:val="002227CE"/>
    <w:rsid w:val="002268E1"/>
    <w:rsid w:val="00232383"/>
    <w:rsid w:val="00233627"/>
    <w:rsid w:val="00234CEB"/>
    <w:rsid w:val="0024024E"/>
    <w:rsid w:val="00250102"/>
    <w:rsid w:val="00257BF2"/>
    <w:rsid w:val="0026162D"/>
    <w:rsid w:val="00261831"/>
    <w:rsid w:val="0026199D"/>
    <w:rsid w:val="00264C28"/>
    <w:rsid w:val="00265E22"/>
    <w:rsid w:val="0027287B"/>
    <w:rsid w:val="00273B0A"/>
    <w:rsid w:val="002A3E2B"/>
    <w:rsid w:val="002A524D"/>
    <w:rsid w:val="002A5B5F"/>
    <w:rsid w:val="002A7F83"/>
    <w:rsid w:val="002B67F9"/>
    <w:rsid w:val="002C11F9"/>
    <w:rsid w:val="002C2B35"/>
    <w:rsid w:val="002C7BB8"/>
    <w:rsid w:val="002D0DFC"/>
    <w:rsid w:val="002D2C60"/>
    <w:rsid w:val="002D56EC"/>
    <w:rsid w:val="002D6644"/>
    <w:rsid w:val="00311D8A"/>
    <w:rsid w:val="00331641"/>
    <w:rsid w:val="00344F6E"/>
    <w:rsid w:val="0035005A"/>
    <w:rsid w:val="00353318"/>
    <w:rsid w:val="00356154"/>
    <w:rsid w:val="00364093"/>
    <w:rsid w:val="00375461"/>
    <w:rsid w:val="00375B28"/>
    <w:rsid w:val="00384C58"/>
    <w:rsid w:val="0038723D"/>
    <w:rsid w:val="003878EB"/>
    <w:rsid w:val="00391138"/>
    <w:rsid w:val="003C400B"/>
    <w:rsid w:val="003D1A3A"/>
    <w:rsid w:val="003D2632"/>
    <w:rsid w:val="003E0498"/>
    <w:rsid w:val="003E144C"/>
    <w:rsid w:val="003E1981"/>
    <w:rsid w:val="003E322C"/>
    <w:rsid w:val="003E3351"/>
    <w:rsid w:val="003E3AA5"/>
    <w:rsid w:val="003E6C43"/>
    <w:rsid w:val="003F2AAE"/>
    <w:rsid w:val="00404A50"/>
    <w:rsid w:val="00414B73"/>
    <w:rsid w:val="00422EEF"/>
    <w:rsid w:val="00425CC7"/>
    <w:rsid w:val="00433353"/>
    <w:rsid w:val="0043553D"/>
    <w:rsid w:val="004428C6"/>
    <w:rsid w:val="0044466C"/>
    <w:rsid w:val="00445F16"/>
    <w:rsid w:val="00447A7C"/>
    <w:rsid w:val="004529A4"/>
    <w:rsid w:val="00466378"/>
    <w:rsid w:val="004742CC"/>
    <w:rsid w:val="0047615A"/>
    <w:rsid w:val="00484F28"/>
    <w:rsid w:val="00487AD7"/>
    <w:rsid w:val="00494150"/>
    <w:rsid w:val="004956CC"/>
    <w:rsid w:val="004961EB"/>
    <w:rsid w:val="004A2AB2"/>
    <w:rsid w:val="004A3CFF"/>
    <w:rsid w:val="004B465D"/>
    <w:rsid w:val="004C3325"/>
    <w:rsid w:val="004C3DEE"/>
    <w:rsid w:val="004E17FE"/>
    <w:rsid w:val="004E2921"/>
    <w:rsid w:val="004F3468"/>
    <w:rsid w:val="004F6CB1"/>
    <w:rsid w:val="00513228"/>
    <w:rsid w:val="00520266"/>
    <w:rsid w:val="00531A7A"/>
    <w:rsid w:val="00534FCC"/>
    <w:rsid w:val="005410EF"/>
    <w:rsid w:val="00542238"/>
    <w:rsid w:val="0055114C"/>
    <w:rsid w:val="00555914"/>
    <w:rsid w:val="00560B2C"/>
    <w:rsid w:val="0056227E"/>
    <w:rsid w:val="005637EE"/>
    <w:rsid w:val="00582174"/>
    <w:rsid w:val="00583055"/>
    <w:rsid w:val="00585E55"/>
    <w:rsid w:val="00590C6A"/>
    <w:rsid w:val="00594957"/>
    <w:rsid w:val="005A1054"/>
    <w:rsid w:val="005A2199"/>
    <w:rsid w:val="005A4A6E"/>
    <w:rsid w:val="005A66FE"/>
    <w:rsid w:val="005B1C58"/>
    <w:rsid w:val="005B2610"/>
    <w:rsid w:val="005B4C8B"/>
    <w:rsid w:val="005B6711"/>
    <w:rsid w:val="005C44C9"/>
    <w:rsid w:val="005C5AE5"/>
    <w:rsid w:val="005C702C"/>
    <w:rsid w:val="005D74D2"/>
    <w:rsid w:val="005E1458"/>
    <w:rsid w:val="005F0435"/>
    <w:rsid w:val="00604EFE"/>
    <w:rsid w:val="00607800"/>
    <w:rsid w:val="00624F28"/>
    <w:rsid w:val="00632B92"/>
    <w:rsid w:val="006334ED"/>
    <w:rsid w:val="00634992"/>
    <w:rsid w:val="006359F2"/>
    <w:rsid w:val="00636B44"/>
    <w:rsid w:val="00636DD3"/>
    <w:rsid w:val="00640724"/>
    <w:rsid w:val="00642206"/>
    <w:rsid w:val="00645150"/>
    <w:rsid w:val="00652E1C"/>
    <w:rsid w:val="00653A2A"/>
    <w:rsid w:val="006561B2"/>
    <w:rsid w:val="006606B1"/>
    <w:rsid w:val="00661E40"/>
    <w:rsid w:val="006635E0"/>
    <w:rsid w:val="00666C01"/>
    <w:rsid w:val="00673A17"/>
    <w:rsid w:val="006857C4"/>
    <w:rsid w:val="0068694D"/>
    <w:rsid w:val="00690453"/>
    <w:rsid w:val="00691DE2"/>
    <w:rsid w:val="00692CD2"/>
    <w:rsid w:val="006946B6"/>
    <w:rsid w:val="00696659"/>
    <w:rsid w:val="006A046D"/>
    <w:rsid w:val="006A1CDA"/>
    <w:rsid w:val="006B00F1"/>
    <w:rsid w:val="006B0268"/>
    <w:rsid w:val="006B0A22"/>
    <w:rsid w:val="006C160D"/>
    <w:rsid w:val="006C1DD1"/>
    <w:rsid w:val="006C7ED5"/>
    <w:rsid w:val="006D3E76"/>
    <w:rsid w:val="006D6AB2"/>
    <w:rsid w:val="006D79DA"/>
    <w:rsid w:val="006E0CA9"/>
    <w:rsid w:val="006F3C5F"/>
    <w:rsid w:val="006F3F22"/>
    <w:rsid w:val="007013EC"/>
    <w:rsid w:val="00703255"/>
    <w:rsid w:val="00716543"/>
    <w:rsid w:val="00716D7D"/>
    <w:rsid w:val="00717E61"/>
    <w:rsid w:val="00732090"/>
    <w:rsid w:val="0073767C"/>
    <w:rsid w:val="007455F7"/>
    <w:rsid w:val="00751D48"/>
    <w:rsid w:val="00764270"/>
    <w:rsid w:val="00765B29"/>
    <w:rsid w:val="00772827"/>
    <w:rsid w:val="00775612"/>
    <w:rsid w:val="007767E4"/>
    <w:rsid w:val="0078092F"/>
    <w:rsid w:val="007821E9"/>
    <w:rsid w:val="00787F8A"/>
    <w:rsid w:val="00791C3D"/>
    <w:rsid w:val="00792FB9"/>
    <w:rsid w:val="0079515B"/>
    <w:rsid w:val="00796702"/>
    <w:rsid w:val="007A0E14"/>
    <w:rsid w:val="007B3AB8"/>
    <w:rsid w:val="007C09FC"/>
    <w:rsid w:val="007C1DD9"/>
    <w:rsid w:val="007D3BFB"/>
    <w:rsid w:val="007D4439"/>
    <w:rsid w:val="007D7B73"/>
    <w:rsid w:val="007E0D10"/>
    <w:rsid w:val="007E7142"/>
    <w:rsid w:val="007F290B"/>
    <w:rsid w:val="007F32AF"/>
    <w:rsid w:val="007F6352"/>
    <w:rsid w:val="00806D6E"/>
    <w:rsid w:val="00815673"/>
    <w:rsid w:val="00817DF1"/>
    <w:rsid w:val="00820DBB"/>
    <w:rsid w:val="00851B98"/>
    <w:rsid w:val="00851EA1"/>
    <w:rsid w:val="00866C82"/>
    <w:rsid w:val="00870CE0"/>
    <w:rsid w:val="0087365D"/>
    <w:rsid w:val="00894FDD"/>
    <w:rsid w:val="00895266"/>
    <w:rsid w:val="0089571B"/>
    <w:rsid w:val="008A2E3E"/>
    <w:rsid w:val="008A33CD"/>
    <w:rsid w:val="008A459F"/>
    <w:rsid w:val="008B0348"/>
    <w:rsid w:val="008B36F6"/>
    <w:rsid w:val="008B55DF"/>
    <w:rsid w:val="008C5515"/>
    <w:rsid w:val="008D227E"/>
    <w:rsid w:val="008D2A72"/>
    <w:rsid w:val="008D560A"/>
    <w:rsid w:val="008F2600"/>
    <w:rsid w:val="00900760"/>
    <w:rsid w:val="0090166B"/>
    <w:rsid w:val="00902BB3"/>
    <w:rsid w:val="0090514D"/>
    <w:rsid w:val="009071A2"/>
    <w:rsid w:val="009159E2"/>
    <w:rsid w:val="0091775F"/>
    <w:rsid w:val="0092355E"/>
    <w:rsid w:val="009259E9"/>
    <w:rsid w:val="0092782D"/>
    <w:rsid w:val="00930851"/>
    <w:rsid w:val="00932082"/>
    <w:rsid w:val="00932CDD"/>
    <w:rsid w:val="00933440"/>
    <w:rsid w:val="00943856"/>
    <w:rsid w:val="00950FED"/>
    <w:rsid w:val="009523C2"/>
    <w:rsid w:val="009524B7"/>
    <w:rsid w:val="00953BAE"/>
    <w:rsid w:val="00954332"/>
    <w:rsid w:val="00961559"/>
    <w:rsid w:val="009668AC"/>
    <w:rsid w:val="00974D4E"/>
    <w:rsid w:val="009815E3"/>
    <w:rsid w:val="00983297"/>
    <w:rsid w:val="00983D0F"/>
    <w:rsid w:val="00985990"/>
    <w:rsid w:val="00986563"/>
    <w:rsid w:val="00991AD4"/>
    <w:rsid w:val="00991FD9"/>
    <w:rsid w:val="009933BB"/>
    <w:rsid w:val="009B4CEB"/>
    <w:rsid w:val="009C765E"/>
    <w:rsid w:val="009D5026"/>
    <w:rsid w:val="009D5BBC"/>
    <w:rsid w:val="009E3782"/>
    <w:rsid w:val="009F5D0E"/>
    <w:rsid w:val="00A00D5A"/>
    <w:rsid w:val="00A021AC"/>
    <w:rsid w:val="00A0369E"/>
    <w:rsid w:val="00A2368E"/>
    <w:rsid w:val="00A3296D"/>
    <w:rsid w:val="00A405BD"/>
    <w:rsid w:val="00A53E9D"/>
    <w:rsid w:val="00A546AD"/>
    <w:rsid w:val="00A57225"/>
    <w:rsid w:val="00A61254"/>
    <w:rsid w:val="00A63863"/>
    <w:rsid w:val="00A65A5C"/>
    <w:rsid w:val="00A702F6"/>
    <w:rsid w:val="00A77E4C"/>
    <w:rsid w:val="00A822BC"/>
    <w:rsid w:val="00A83790"/>
    <w:rsid w:val="00A85EB2"/>
    <w:rsid w:val="00AA070F"/>
    <w:rsid w:val="00AA12FB"/>
    <w:rsid w:val="00AA47EA"/>
    <w:rsid w:val="00AA7AEA"/>
    <w:rsid w:val="00AB3E76"/>
    <w:rsid w:val="00AB562C"/>
    <w:rsid w:val="00AC04D6"/>
    <w:rsid w:val="00AC23AF"/>
    <w:rsid w:val="00AC2981"/>
    <w:rsid w:val="00AC4849"/>
    <w:rsid w:val="00AD24A9"/>
    <w:rsid w:val="00AD281F"/>
    <w:rsid w:val="00AE66A2"/>
    <w:rsid w:val="00AE7D2E"/>
    <w:rsid w:val="00AF03F5"/>
    <w:rsid w:val="00AF0AF0"/>
    <w:rsid w:val="00AF507C"/>
    <w:rsid w:val="00AF608B"/>
    <w:rsid w:val="00B002B9"/>
    <w:rsid w:val="00B0133E"/>
    <w:rsid w:val="00B020B7"/>
    <w:rsid w:val="00B11582"/>
    <w:rsid w:val="00B15F32"/>
    <w:rsid w:val="00B278D6"/>
    <w:rsid w:val="00B34516"/>
    <w:rsid w:val="00B35DA1"/>
    <w:rsid w:val="00B363D2"/>
    <w:rsid w:val="00B370C8"/>
    <w:rsid w:val="00B40D9B"/>
    <w:rsid w:val="00B420A0"/>
    <w:rsid w:val="00B5001C"/>
    <w:rsid w:val="00B5657B"/>
    <w:rsid w:val="00B5738F"/>
    <w:rsid w:val="00B70A00"/>
    <w:rsid w:val="00B76B72"/>
    <w:rsid w:val="00B8036A"/>
    <w:rsid w:val="00B83F4D"/>
    <w:rsid w:val="00B8718F"/>
    <w:rsid w:val="00B91B18"/>
    <w:rsid w:val="00BB2D17"/>
    <w:rsid w:val="00BB444D"/>
    <w:rsid w:val="00BC13DE"/>
    <w:rsid w:val="00BC3898"/>
    <w:rsid w:val="00BD2E19"/>
    <w:rsid w:val="00BD6907"/>
    <w:rsid w:val="00BE1879"/>
    <w:rsid w:val="00BE35AD"/>
    <w:rsid w:val="00BE3BFA"/>
    <w:rsid w:val="00BF4913"/>
    <w:rsid w:val="00C14031"/>
    <w:rsid w:val="00C23705"/>
    <w:rsid w:val="00C31252"/>
    <w:rsid w:val="00C35CFB"/>
    <w:rsid w:val="00C40DB2"/>
    <w:rsid w:val="00C43A05"/>
    <w:rsid w:val="00C50454"/>
    <w:rsid w:val="00C6251C"/>
    <w:rsid w:val="00C7100C"/>
    <w:rsid w:val="00C75AB9"/>
    <w:rsid w:val="00C81272"/>
    <w:rsid w:val="00C82B6A"/>
    <w:rsid w:val="00C86928"/>
    <w:rsid w:val="00C87DCC"/>
    <w:rsid w:val="00C932A5"/>
    <w:rsid w:val="00C963C5"/>
    <w:rsid w:val="00CA3057"/>
    <w:rsid w:val="00CB7BF3"/>
    <w:rsid w:val="00CC097D"/>
    <w:rsid w:val="00CC1DA3"/>
    <w:rsid w:val="00CD00B3"/>
    <w:rsid w:val="00CD4219"/>
    <w:rsid w:val="00CD7B8E"/>
    <w:rsid w:val="00CE1582"/>
    <w:rsid w:val="00CE4ABC"/>
    <w:rsid w:val="00CE7C81"/>
    <w:rsid w:val="00CF148C"/>
    <w:rsid w:val="00CF22B9"/>
    <w:rsid w:val="00CF270C"/>
    <w:rsid w:val="00D009E4"/>
    <w:rsid w:val="00D03F50"/>
    <w:rsid w:val="00D05156"/>
    <w:rsid w:val="00D06B1E"/>
    <w:rsid w:val="00D07AD4"/>
    <w:rsid w:val="00D16205"/>
    <w:rsid w:val="00D235F8"/>
    <w:rsid w:val="00D272D2"/>
    <w:rsid w:val="00D27F7E"/>
    <w:rsid w:val="00D3074B"/>
    <w:rsid w:val="00D3452D"/>
    <w:rsid w:val="00D42B9A"/>
    <w:rsid w:val="00D4666C"/>
    <w:rsid w:val="00D5745C"/>
    <w:rsid w:val="00D61302"/>
    <w:rsid w:val="00D63FB3"/>
    <w:rsid w:val="00D709E6"/>
    <w:rsid w:val="00D75209"/>
    <w:rsid w:val="00D76C39"/>
    <w:rsid w:val="00D82B31"/>
    <w:rsid w:val="00D85763"/>
    <w:rsid w:val="00D866AB"/>
    <w:rsid w:val="00D86A06"/>
    <w:rsid w:val="00D87385"/>
    <w:rsid w:val="00D950A7"/>
    <w:rsid w:val="00DA04BF"/>
    <w:rsid w:val="00DA1D66"/>
    <w:rsid w:val="00DA59A8"/>
    <w:rsid w:val="00DA7995"/>
    <w:rsid w:val="00DB0715"/>
    <w:rsid w:val="00DB189A"/>
    <w:rsid w:val="00DB22DA"/>
    <w:rsid w:val="00DB4FDC"/>
    <w:rsid w:val="00DC4CFF"/>
    <w:rsid w:val="00DD495A"/>
    <w:rsid w:val="00DD5631"/>
    <w:rsid w:val="00DE1AC1"/>
    <w:rsid w:val="00DE2FB4"/>
    <w:rsid w:val="00DE333D"/>
    <w:rsid w:val="00DE447E"/>
    <w:rsid w:val="00DE4F53"/>
    <w:rsid w:val="00DE77D7"/>
    <w:rsid w:val="00E10140"/>
    <w:rsid w:val="00E11457"/>
    <w:rsid w:val="00E11C55"/>
    <w:rsid w:val="00E1526C"/>
    <w:rsid w:val="00E15C53"/>
    <w:rsid w:val="00E200FE"/>
    <w:rsid w:val="00E26663"/>
    <w:rsid w:val="00E2683A"/>
    <w:rsid w:val="00E30E2F"/>
    <w:rsid w:val="00E350E4"/>
    <w:rsid w:val="00E37D6E"/>
    <w:rsid w:val="00E460BA"/>
    <w:rsid w:val="00E57B69"/>
    <w:rsid w:val="00E700F3"/>
    <w:rsid w:val="00E70E63"/>
    <w:rsid w:val="00E77C19"/>
    <w:rsid w:val="00E8106B"/>
    <w:rsid w:val="00E8255B"/>
    <w:rsid w:val="00E82F4E"/>
    <w:rsid w:val="00E96184"/>
    <w:rsid w:val="00EB1B49"/>
    <w:rsid w:val="00EC3873"/>
    <w:rsid w:val="00EC3C1B"/>
    <w:rsid w:val="00EC4315"/>
    <w:rsid w:val="00EC4C94"/>
    <w:rsid w:val="00ED23D7"/>
    <w:rsid w:val="00EE4BB4"/>
    <w:rsid w:val="00EF05CD"/>
    <w:rsid w:val="00EF286B"/>
    <w:rsid w:val="00EF64F3"/>
    <w:rsid w:val="00F00061"/>
    <w:rsid w:val="00F012BA"/>
    <w:rsid w:val="00F03E03"/>
    <w:rsid w:val="00F06537"/>
    <w:rsid w:val="00F07543"/>
    <w:rsid w:val="00F12817"/>
    <w:rsid w:val="00F17846"/>
    <w:rsid w:val="00F2290F"/>
    <w:rsid w:val="00F26569"/>
    <w:rsid w:val="00F279DF"/>
    <w:rsid w:val="00F3395E"/>
    <w:rsid w:val="00F34C10"/>
    <w:rsid w:val="00F350FC"/>
    <w:rsid w:val="00F379CB"/>
    <w:rsid w:val="00F4380B"/>
    <w:rsid w:val="00F44318"/>
    <w:rsid w:val="00F53F77"/>
    <w:rsid w:val="00F56E63"/>
    <w:rsid w:val="00F60D65"/>
    <w:rsid w:val="00F62B9F"/>
    <w:rsid w:val="00F64CD4"/>
    <w:rsid w:val="00F67938"/>
    <w:rsid w:val="00F81EC2"/>
    <w:rsid w:val="00F902AD"/>
    <w:rsid w:val="00F94AB0"/>
    <w:rsid w:val="00FA1F12"/>
    <w:rsid w:val="00FA4685"/>
    <w:rsid w:val="00FA524B"/>
    <w:rsid w:val="00FA7006"/>
    <w:rsid w:val="00FB02C7"/>
    <w:rsid w:val="00FE3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A026D5"/>
  <w15:chartTrackingRefBased/>
  <w15:docId w15:val="{B282EA57-4AD4-4AA1-ACB2-2E4F385C9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B1C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1C5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3452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012B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5B1C5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B1C58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D3452D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4380B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016B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16BE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16B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16BE3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B278D6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B278D6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B278D6"/>
  </w:style>
  <w:style w:type="paragraph" w:styleId="ab">
    <w:name w:val="annotation subject"/>
    <w:basedOn w:val="a9"/>
    <w:next w:val="a9"/>
    <w:link w:val="ac"/>
    <w:uiPriority w:val="99"/>
    <w:semiHidden/>
    <w:unhideWhenUsed/>
    <w:rsid w:val="00B278D6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B278D6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B278D6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B278D6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2012B9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f">
    <w:name w:val="Table Grid"/>
    <w:basedOn w:val="a1"/>
    <w:uiPriority w:val="39"/>
    <w:rsid w:val="00991F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semiHidden/>
    <w:unhideWhenUsed/>
    <w:rsid w:val="003E0498"/>
    <w:rPr>
      <w:color w:val="0000FF"/>
      <w:u w:val="single"/>
    </w:rPr>
  </w:style>
  <w:style w:type="character" w:customStyle="1" w:styleId="apple-converted-space">
    <w:name w:val="apple-converted-space"/>
    <w:basedOn w:val="a0"/>
    <w:rsid w:val="00C14031"/>
  </w:style>
  <w:style w:type="character" w:styleId="af1">
    <w:name w:val="Strong"/>
    <w:basedOn w:val="a0"/>
    <w:uiPriority w:val="22"/>
    <w:qFormat/>
    <w:rsid w:val="00C14031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2D0D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2D0DFC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23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7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0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8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1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hyperlink" Target="https://www.cnblogs.com/lpxblog/p/6046740.html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9CD01C-0A6E-4F97-87FC-51FEC2D48C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06</TotalTime>
  <Pages>31</Pages>
  <Words>3385</Words>
  <Characters>19301</Characters>
  <Application>Microsoft Office Word</Application>
  <DocSecurity>0</DocSecurity>
  <Lines>160</Lines>
  <Paragraphs>45</Paragraphs>
  <ScaleCrop>false</ScaleCrop>
  <Company/>
  <LinksUpToDate>false</LinksUpToDate>
  <CharactersWithSpaces>22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 Uyz</dc:creator>
  <cp:keywords/>
  <dc:description/>
  <cp:lastModifiedBy>W Uyz</cp:lastModifiedBy>
  <cp:revision>344</cp:revision>
  <dcterms:created xsi:type="dcterms:W3CDTF">2020-12-12T07:44:00Z</dcterms:created>
  <dcterms:modified xsi:type="dcterms:W3CDTF">2022-03-01T04:16:00Z</dcterms:modified>
</cp:coreProperties>
</file>